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f1"/>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f1"/>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f1"/>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f1"/>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0D569F39" w14:textId="77777777" w:rsidR="001C6A6E" w:rsidRPr="00A14A8F" w:rsidRDefault="001C6A6E" w:rsidP="001C6A6E">
      <w:pPr>
        <w:pStyle w:val="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F12F717" w:rsidR="000C3615" w:rsidRDefault="006B07B3" w:rsidP="000C3615">
      <w:pPr>
        <w:rPr>
          <w:ins w:id="12" w:author="RAN2#113-e meeting" w:date="2021-08-27T18:53:00Z"/>
          <w:rFonts w:eastAsiaTheme="minorEastAsia"/>
          <w:b/>
          <w:lang w:eastAsia="zh-CN"/>
        </w:rPr>
      </w:pPr>
      <w:commentRangeStart w:id="13"/>
      <w:commentRangeStart w:id="14"/>
      <w:ins w:id="15" w:author="Post-115e meeting" w:date="2021-09-09T09:36:00Z">
        <w:r w:rsidRPr="006B07B3">
          <w:rPr>
            <w:b/>
            <w:bCs/>
          </w:rPr>
          <w:t>F1-termination node</w:t>
        </w:r>
      </w:ins>
      <w:ins w:id="16" w:author="RAN2#113-e meeting" w:date="2021-08-27T18:53:00Z">
        <w:del w:id="17" w:author="Post-115e meeting" w:date="2021-09-09T09:36:00Z">
          <w:r w:rsidR="000C3615" w:rsidDel="006B07B3">
            <w:rPr>
              <w:rFonts w:eastAsiaTheme="minorEastAsia"/>
              <w:b/>
              <w:lang w:eastAsia="zh-CN"/>
            </w:rPr>
            <w:delText>Donor node</w:delText>
          </w:r>
        </w:del>
        <w:r w:rsidR="000C3615">
          <w:rPr>
            <w:rFonts w:eastAsiaTheme="minorEastAsia"/>
            <w:b/>
            <w:lang w:eastAsia="zh-CN"/>
          </w:rPr>
          <w:t>:</w:t>
        </w:r>
        <w:r w:rsidR="000C3615" w:rsidRPr="008C6EF6">
          <w:rPr>
            <w:rFonts w:eastAsiaTheme="minorEastAsia"/>
            <w:bCs/>
            <w:lang w:eastAsia="zh-CN"/>
          </w:rPr>
          <w:t xml:space="preserve"> node providing F1-C protocol terminations towards the dual-connected IAB-MT.</w:t>
        </w:r>
        <w:r w:rsidR="000C3615">
          <w:rPr>
            <w:rFonts w:eastAsiaTheme="minorEastAsia"/>
            <w:b/>
            <w:lang w:eastAsia="zh-CN"/>
          </w:rPr>
          <w:t xml:space="preserve"> </w:t>
        </w:r>
      </w:ins>
    </w:p>
    <w:p w14:paraId="361DB649" w14:textId="3F5CDB91" w:rsidR="000C3615" w:rsidRPr="00516A13" w:rsidRDefault="006B07B3" w:rsidP="000C3615">
      <w:pPr>
        <w:rPr>
          <w:ins w:id="18" w:author="RAN2#113-e meeting" w:date="2021-08-27T18:53:00Z"/>
          <w:rFonts w:eastAsiaTheme="minorEastAsia"/>
          <w:b/>
          <w:lang w:eastAsia="zh-CN"/>
        </w:rPr>
      </w:pPr>
      <w:ins w:id="19" w:author="Post-115e meeting" w:date="2021-09-09T09:37:00Z">
        <w:r>
          <w:rPr>
            <w:b/>
            <w:bCs/>
          </w:rPr>
          <w:t>Non-</w:t>
        </w:r>
        <w:r w:rsidRPr="006B07B3">
          <w:rPr>
            <w:b/>
            <w:bCs/>
          </w:rPr>
          <w:t>F1-termination node</w:t>
        </w:r>
      </w:ins>
      <w:commentRangeStart w:id="20"/>
      <w:commentRangeStart w:id="21"/>
      <w:commentRangeStart w:id="22"/>
      <w:commentRangeStart w:id="23"/>
      <w:commentRangeStart w:id="24"/>
      <w:commentRangeStart w:id="25"/>
      <w:commentRangeStart w:id="26"/>
      <w:ins w:id="27" w:author="RAN2#113-e meeting" w:date="2021-08-27T18:53:00Z">
        <w:del w:id="28" w:author="Post-115e meeting" w:date="2021-09-09T09:37:00Z">
          <w:r w:rsidR="000C3615" w:rsidDel="006B07B3">
            <w:rPr>
              <w:rFonts w:eastAsiaTheme="minorEastAsia"/>
              <w:b/>
              <w:lang w:eastAsia="zh-CN"/>
            </w:rPr>
            <w:delText>Non-donor no</w:delText>
          </w:r>
        </w:del>
      </w:ins>
      <w:commentRangeEnd w:id="25"/>
      <w:r w:rsidR="0015237B">
        <w:rPr>
          <w:rStyle w:val="afff"/>
        </w:rPr>
        <w:commentReference w:id="25"/>
      </w:r>
      <w:commentRangeEnd w:id="26"/>
      <w:r w:rsidR="003A0A9F">
        <w:rPr>
          <w:rStyle w:val="afff"/>
        </w:rPr>
        <w:commentReference w:id="26"/>
      </w:r>
      <w:ins w:id="29" w:author="RAN2#113-e meeting" w:date="2021-08-27T18:53:00Z">
        <w:del w:id="30" w:author="Post-115e meeting" w:date="2021-09-09T09:37:00Z">
          <w:r w:rsidR="000C3615" w:rsidDel="006B07B3">
            <w:rPr>
              <w:rFonts w:eastAsiaTheme="minorEastAsia"/>
              <w:b/>
              <w:lang w:eastAsia="zh-CN"/>
            </w:rPr>
            <w:delText>de</w:delText>
          </w:r>
        </w:del>
      </w:ins>
      <w:commentRangeEnd w:id="20"/>
      <w:del w:id="31" w:author="Post-115e meeting" w:date="2021-09-09T09:37:00Z">
        <w:r w:rsidR="0067557F" w:rsidDel="006B07B3">
          <w:rPr>
            <w:rStyle w:val="afff"/>
          </w:rPr>
          <w:commentReference w:id="20"/>
        </w:r>
        <w:commentRangeEnd w:id="21"/>
        <w:r w:rsidR="00C13ABC" w:rsidDel="006B07B3">
          <w:rPr>
            <w:rStyle w:val="afff"/>
          </w:rPr>
          <w:commentReference w:id="21"/>
        </w:r>
        <w:commentRangeEnd w:id="22"/>
        <w:r w:rsidR="00657380" w:rsidDel="006B07B3">
          <w:rPr>
            <w:rStyle w:val="afff"/>
          </w:rPr>
          <w:commentReference w:id="22"/>
        </w:r>
        <w:commentRangeEnd w:id="23"/>
        <w:r w:rsidR="0031495F" w:rsidDel="006B07B3">
          <w:rPr>
            <w:rStyle w:val="afff"/>
          </w:rPr>
          <w:commentReference w:id="23"/>
        </w:r>
      </w:del>
      <w:commentRangeEnd w:id="24"/>
      <w:r w:rsidR="00EC1CA0">
        <w:rPr>
          <w:rStyle w:val="afff"/>
        </w:rPr>
        <w:commentReference w:id="24"/>
      </w:r>
      <w:ins w:id="32" w:author="RAN2#113-e meeting" w:date="2021-08-27T18:53:00Z">
        <w:r w:rsidR="000C3615">
          <w:rPr>
            <w:rFonts w:eastAsiaTheme="minorEastAsia"/>
            <w:b/>
            <w:lang w:eastAsia="zh-CN"/>
          </w:rPr>
          <w:t xml:space="preserve">: </w:t>
        </w:r>
        <w:r w:rsidR="000C3615" w:rsidRPr="008C6EF6">
          <w:rPr>
            <w:rFonts w:eastAsiaTheme="minorEastAsia"/>
            <w:bCs/>
            <w:lang w:eastAsia="zh-CN"/>
          </w:rPr>
          <w:t>node that not providing F1-C protocol terminations towards the dual-connected IAB-MT.</w:t>
        </w:r>
      </w:ins>
      <w:commentRangeEnd w:id="13"/>
      <w:r w:rsidR="0015237B">
        <w:rPr>
          <w:rStyle w:val="afff"/>
        </w:rPr>
        <w:commentReference w:id="13"/>
      </w:r>
      <w:commentRangeEnd w:id="14"/>
      <w:r w:rsidR="003A0A9F">
        <w:rPr>
          <w:rStyle w:val="afff"/>
        </w:rPr>
        <w:commentReference w:id="14"/>
      </w:r>
    </w:p>
    <w:p w14:paraId="37212059" w14:textId="0F23CA9C" w:rsidR="006B07B3" w:rsidRPr="00F918A6" w:rsidRDefault="006B07B3" w:rsidP="006B07B3">
      <w:pPr>
        <w:pStyle w:val="NO"/>
        <w:rPr>
          <w:ins w:id="33" w:author="Post-115e meeting" w:date="2021-09-09T09:37:00Z"/>
          <w:rFonts w:eastAsia="等线"/>
          <w:lang w:eastAsia="zh-CN"/>
        </w:rPr>
      </w:pPr>
      <w:ins w:id="34" w:author="Post-115e meeting" w:date="2021-09-09T09:37:00Z">
        <w:r>
          <w:rPr>
            <w:rFonts w:eastAsia="等线" w:hint="eastAsia"/>
            <w:lang w:eastAsia="zh-CN"/>
          </w:rPr>
          <w:t>E</w:t>
        </w:r>
        <w:r>
          <w:rPr>
            <w:rFonts w:eastAsia="等线"/>
            <w:lang w:eastAsia="zh-CN"/>
          </w:rPr>
          <w:t xml:space="preserve">ditor’s Note: </w:t>
        </w:r>
      </w:ins>
      <w:ins w:id="35" w:author="Post-115e meeting" w:date="2021-09-09T09:38:00Z">
        <w:r>
          <w:rPr>
            <w:rFonts w:eastAsia="等线"/>
            <w:lang w:eastAsia="zh-CN"/>
          </w:rPr>
          <w:t xml:space="preserve">the above terminologies for non-F1/F1-termination node can be updated </w:t>
        </w:r>
      </w:ins>
      <w:ins w:id="36" w:author="Post-115e meeting" w:date="2021-09-09T09:39:00Z">
        <w:r>
          <w:rPr>
            <w:rFonts w:eastAsia="等线"/>
            <w:lang w:eastAsia="zh-CN"/>
          </w:rPr>
          <w:t>according to RAN3 progress, if needed.</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lastRenderedPageBreak/>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5CAE3C45" w14:textId="77777777" w:rsidR="0031495F" w:rsidRPr="0031495F" w:rsidRDefault="0031495F" w:rsidP="0031495F">
      <w:pPr>
        <w:pStyle w:val="2"/>
      </w:pPr>
      <w:commentRangeStart w:id="37"/>
      <w:commentRangeStart w:id="38"/>
      <w:r w:rsidRPr="0031495F">
        <w:t>7.11</w:t>
      </w:r>
      <w:commentRangeEnd w:id="37"/>
      <w:r w:rsidR="002420E2">
        <w:rPr>
          <w:rStyle w:val="afff"/>
          <w:rFonts w:ascii="Times New Roman" w:hAnsi="Times New Roman"/>
        </w:rPr>
        <w:commentReference w:id="37"/>
      </w:r>
      <w:commentRangeEnd w:id="38"/>
      <w:r w:rsidR="003869E8">
        <w:rPr>
          <w:rStyle w:val="afff"/>
          <w:rFonts w:ascii="Times New Roman" w:hAnsi="Times New Roman"/>
        </w:rPr>
        <w:commentReference w:id="38"/>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IP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 xml:space="preserve">encapsulated in SCTP/IP or F1-C related (SCTP/)IP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AD8DD4A" w14:textId="005AE812" w:rsidR="0031495F" w:rsidDel="00897356" w:rsidRDefault="0031495F" w:rsidP="00E34CF5">
      <w:pPr>
        <w:pStyle w:val="2"/>
        <w:rPr>
          <w:ins w:id="39" w:author="QC-3" w:date="2021-09-08T11:49:00Z"/>
          <w:del w:id="40" w:author="Post-115e meeting" w:date="2021-09-09T09:41:00Z"/>
        </w:rPr>
      </w:pPr>
    </w:p>
    <w:p w14:paraId="7E05B684" w14:textId="6A0EEA22" w:rsidR="00E34CF5" w:rsidRPr="00A14A8F" w:rsidRDefault="00E34CF5" w:rsidP="00E34CF5">
      <w:pPr>
        <w:pStyle w:val="2"/>
        <w:rPr>
          <w:ins w:id="41" w:author="RAN2#113-e meeting" w:date="2021-08-27T18:55:00Z"/>
        </w:rPr>
      </w:pPr>
      <w:ins w:id="42" w:author="RAN2#113-e meeting" w:date="2021-08-27T18:55:00Z">
        <w:r w:rsidRPr="00A14A8F">
          <w:t>7.</w:t>
        </w:r>
        <w:r>
          <w:t>XX</w:t>
        </w:r>
        <w:r w:rsidRPr="00A14A8F">
          <w:tab/>
          <w:t xml:space="preserve">F1-C transfer </w:t>
        </w:r>
        <w:commentRangeStart w:id="43"/>
        <w:commentRangeStart w:id="44"/>
        <w:commentRangeStart w:id="45"/>
        <w:del w:id="46" w:author="Post-115e meeting" w:date="2021-09-09T09:42:00Z">
          <w:r w:rsidRPr="00A14A8F" w:rsidDel="00897356">
            <w:delText xml:space="preserve">over </w:delText>
          </w:r>
          <w:r w:rsidDel="00897356">
            <w:delText>NR</w:delText>
          </w:r>
        </w:del>
      </w:ins>
      <w:commentRangeEnd w:id="43"/>
      <w:del w:id="47" w:author="Post-115e meeting" w:date="2021-09-09T09:42:00Z">
        <w:r w:rsidR="00C13ABC" w:rsidDel="00897356">
          <w:rPr>
            <w:rStyle w:val="afff"/>
            <w:rFonts w:ascii="Times New Roman" w:hAnsi="Times New Roman"/>
          </w:rPr>
          <w:commentReference w:id="43"/>
        </w:r>
        <w:commentRangeEnd w:id="44"/>
        <w:r w:rsidR="0031495F" w:rsidDel="00897356">
          <w:rPr>
            <w:rStyle w:val="afff"/>
            <w:rFonts w:ascii="Times New Roman" w:hAnsi="Times New Roman"/>
          </w:rPr>
          <w:commentReference w:id="44"/>
        </w:r>
      </w:del>
      <w:commentRangeEnd w:id="45"/>
      <w:r w:rsidR="00EC1CA0">
        <w:rPr>
          <w:rStyle w:val="afff"/>
          <w:rFonts w:ascii="Times New Roman" w:hAnsi="Times New Roman"/>
        </w:rPr>
        <w:commentReference w:id="45"/>
      </w:r>
      <w:ins w:id="48" w:author="Post-115e meeting" w:date="2021-09-09T09:42:00Z">
        <w:r w:rsidR="00897356">
          <w:t xml:space="preserve">in </w:t>
        </w:r>
      </w:ins>
      <w:ins w:id="49" w:author="Post-115e meeting" w:date="2021-09-09T09:55:00Z">
        <w:r w:rsidR="00805840">
          <w:t>NR</w:t>
        </w:r>
      </w:ins>
      <w:ins w:id="50" w:author="Post-115e meeting" w:date="2021-09-09T09:42:00Z">
        <w:r w:rsidR="00897356">
          <w:t>-DC</w:t>
        </w:r>
      </w:ins>
    </w:p>
    <w:p w14:paraId="3C37DEF6" w14:textId="405FA223" w:rsidR="00E34CF5" w:rsidRDefault="00E34CF5" w:rsidP="00E34CF5">
      <w:pPr>
        <w:jc w:val="both"/>
        <w:rPr>
          <w:ins w:id="51" w:author="RAN2#113-e meeting" w:date="2021-08-27T18:55:00Z"/>
        </w:rPr>
      </w:pPr>
      <w:commentRangeStart w:id="52"/>
      <w:commentRangeStart w:id="53"/>
      <w:commentRangeStart w:id="54"/>
      <w:commentRangeStart w:id="55"/>
      <w:commentRangeStart w:id="56"/>
      <w:ins w:id="57" w:author="RAN2#113-e meeting" w:date="2021-08-27T18:55:00Z">
        <w:del w:id="58" w:author="Post-115e meeting" w:date="2021-09-09T10:50:00Z">
          <w:r w:rsidRPr="006A79FE" w:rsidDel="00F10453">
            <w:delText>IA</w:delText>
          </w:r>
        </w:del>
      </w:ins>
      <w:commentRangeEnd w:id="52"/>
      <w:del w:id="59" w:author="Post-115e meeting" w:date="2021-09-09T10:50:00Z">
        <w:r w:rsidR="00C13ABC" w:rsidDel="00F10453">
          <w:rPr>
            <w:rStyle w:val="afff"/>
          </w:rPr>
          <w:commentReference w:id="52"/>
        </w:r>
        <w:commentRangeEnd w:id="53"/>
        <w:r w:rsidR="002420E2" w:rsidDel="00F10453">
          <w:rPr>
            <w:rStyle w:val="afff"/>
          </w:rPr>
          <w:commentReference w:id="53"/>
        </w:r>
      </w:del>
      <w:commentRangeEnd w:id="54"/>
      <w:r w:rsidR="00530D43">
        <w:rPr>
          <w:rStyle w:val="afff"/>
        </w:rPr>
        <w:commentReference w:id="54"/>
      </w:r>
      <w:ins w:id="62" w:author="RAN2#113-e meeting" w:date="2021-08-27T18:55:00Z">
        <w:del w:id="63" w:author="Post-115e meeting" w:date="2021-09-09T10:50:00Z">
          <w:r w:rsidRPr="006A79FE" w:rsidDel="00F10453">
            <w:delText>B-nodes operating i</w:delText>
          </w:r>
        </w:del>
      </w:ins>
      <w:ins w:id="64" w:author="Post-115e meeting" w:date="2021-09-09T10:50:00Z">
        <w:r w:rsidR="00F10453">
          <w:t>I</w:t>
        </w:r>
      </w:ins>
      <w:ins w:id="65" w:author="RAN2#113-e meeting" w:date="2021-08-27T18:55:00Z">
        <w:r w:rsidRPr="006A79FE">
          <w:t xml:space="preserve">n </w:t>
        </w:r>
        <w:r>
          <w:t>NR</w:t>
        </w:r>
        <w:r w:rsidRPr="006A79FE">
          <w:t>-DC</w:t>
        </w:r>
      </w:ins>
      <w:ins w:id="66" w:author="Post-115e meeting" w:date="2021-09-09T10:50:00Z">
        <w:r w:rsidR="00F10453">
          <w:t>,</w:t>
        </w:r>
      </w:ins>
      <w:ins w:id="67" w:author="RAN2#113-e meeting" w:date="2021-08-27T18:55:00Z">
        <w:del w:id="68" w:author="Post-115e meeting" w:date="2021-09-09T10:51:00Z">
          <w:r w:rsidRPr="006A79FE" w:rsidDel="00F10453">
            <w:delText xml:space="preserve"> can</w:delText>
          </w:r>
          <w:r w:rsidDel="00F10453">
            <w:delText xml:space="preserve"> achieve </w:delText>
          </w:r>
          <w:commentRangeStart w:id="69"/>
          <w:r w:rsidDel="00F10453">
            <w:delText xml:space="preserve">CP-UP </w:delText>
          </w:r>
        </w:del>
      </w:ins>
      <w:commentRangeEnd w:id="69"/>
      <w:ins w:id="70" w:author="RAN2#113-e meeting" w:date="2021-08-27T18:59:00Z">
        <w:del w:id="71" w:author="Post-115e meeting" w:date="2021-09-09T10:51:00Z">
          <w:r w:rsidR="008324BB" w:rsidDel="00F10453">
            <w:rPr>
              <w:rStyle w:val="afff"/>
            </w:rPr>
            <w:commentReference w:id="69"/>
          </w:r>
        </w:del>
      </w:ins>
      <w:ins w:id="72" w:author="RAN2#113-e meeting" w:date="2021-08-27T18:55:00Z">
        <w:del w:id="73" w:author="Post-115e meeting" w:date="2021-09-09T10:51:00Z">
          <w:r w:rsidDel="00F10453">
            <w:delText>separation by allowing</w:delText>
          </w:r>
        </w:del>
        <w:r>
          <w:t xml:space="preserve"> the </w:t>
        </w:r>
        <w:r w:rsidRPr="006A79FE">
          <w:t>F1-</w:t>
        </w:r>
        <w:r>
          <w:t>AP</w:t>
        </w:r>
        <w:r w:rsidRPr="006A79FE">
          <w:t xml:space="preserve"> m</w:t>
        </w:r>
        <w:r w:rsidRPr="00996E6C">
          <w:t>essage en</w:t>
        </w:r>
        <w:r w:rsidRPr="008D7FDC">
          <w:t>capsulated in SCTP/IP or F1-C related (SCTP/)IP packet</w:t>
        </w:r>
      </w:ins>
      <w:ins w:id="74" w:author="Post-115e meeting" w:date="2021-09-09T10:51:00Z">
        <w:r w:rsidR="00F10453">
          <w:t xml:space="preserve"> can be transferred via BAP sublayer or via SRB between</w:t>
        </w:r>
        <w:r w:rsidR="00F10453" w:rsidRPr="002D3CCC">
          <w:t xml:space="preserve"> the IAB-node and the corresponding non-F1-termination</w:t>
        </w:r>
      </w:ins>
      <w:ins w:id="75" w:author="Post-115e meeting" w:date="2021-09-09T10:52:00Z">
        <w:r w:rsidR="00F10453">
          <w:t xml:space="preserve"> node</w:t>
        </w:r>
      </w:ins>
      <w:ins w:id="76" w:author="RAN2#113-e meeting" w:date="2021-08-27T18:55:00Z">
        <w:del w:id="77" w:author="Post-115e meeting" w:date="2021-09-09T10:52:00Z">
          <w:r w:rsidDel="00F10453">
            <w:delText xml:space="preserve"> over NR access link </w:delText>
          </w:r>
          <w:commentRangeStart w:id="78"/>
          <w:commentRangeStart w:id="79"/>
          <w:commentRangeStart w:id="80"/>
          <w:r w:rsidDel="00F10453">
            <w:delText>in FR1</w:delText>
          </w:r>
        </w:del>
      </w:ins>
      <w:commentRangeEnd w:id="78"/>
      <w:del w:id="81" w:author="Post-115e meeting" w:date="2021-09-09T10:52:00Z">
        <w:r w:rsidR="0067557F" w:rsidDel="00F10453">
          <w:rPr>
            <w:rStyle w:val="afff"/>
          </w:rPr>
          <w:commentReference w:id="78"/>
        </w:r>
        <w:commentRangeEnd w:id="79"/>
        <w:r w:rsidR="00512BD9" w:rsidDel="00F10453">
          <w:rPr>
            <w:rStyle w:val="afff"/>
          </w:rPr>
          <w:commentReference w:id="79"/>
        </w:r>
      </w:del>
      <w:commentRangeEnd w:id="80"/>
      <w:r w:rsidR="00530D43">
        <w:rPr>
          <w:rStyle w:val="afff"/>
        </w:rPr>
        <w:commentReference w:id="80"/>
      </w:r>
      <w:ins w:id="82" w:author="RAN2#113-e meeting" w:date="2021-08-27T18:55:00Z">
        <w:del w:id="83" w:author="Post-115e meeting" w:date="2021-09-09T10:52:00Z">
          <w:r w:rsidDel="00F10453">
            <w:delText xml:space="preserve">, </w:delText>
          </w:r>
          <w:commentRangeStart w:id="84"/>
          <w:commentRangeStart w:id="85"/>
          <w:r w:rsidDel="00F10453">
            <w:delText xml:space="preserve">e.g.,to improve the reliability and reduce the latency of </w:delText>
          </w:r>
          <w:r w:rsidRPr="006A79FE" w:rsidDel="00F10453">
            <w:delText>F1-</w:delText>
          </w:r>
          <w:r w:rsidDel="00F10453">
            <w:delText>AP</w:delText>
          </w:r>
          <w:r w:rsidRPr="006A79FE" w:rsidDel="00F10453">
            <w:delText xml:space="preserve"> m</w:delText>
          </w:r>
          <w:r w:rsidRPr="00996E6C" w:rsidDel="00F10453">
            <w:delText>essage</w:delText>
          </w:r>
          <w:r w:rsidDel="00F10453">
            <w:delText xml:space="preserve"> transmission</w:delText>
          </w:r>
        </w:del>
      </w:ins>
      <w:commentRangeEnd w:id="84"/>
      <w:del w:id="86" w:author="Post-115e meeting" w:date="2021-09-09T10:52:00Z">
        <w:r w:rsidR="0067557F" w:rsidDel="00F10453">
          <w:rPr>
            <w:rStyle w:val="afff"/>
          </w:rPr>
          <w:commentReference w:id="84"/>
        </w:r>
        <w:commentRangeEnd w:id="85"/>
        <w:r w:rsidR="00BB7750" w:rsidDel="00F10453">
          <w:rPr>
            <w:rStyle w:val="afff"/>
          </w:rPr>
          <w:commentReference w:id="85"/>
        </w:r>
      </w:del>
      <w:ins w:id="87" w:author="RAN2#113-e meeting" w:date="2021-08-27T18:55:00Z">
        <w:r>
          <w:t>. Two scenarios are supported</w:t>
        </w:r>
        <w:del w:id="88" w:author="Post-115e meeting" w:date="2021-09-09T10:52:00Z">
          <w:r w:rsidDel="00F10453">
            <w:delText xml:space="preserve"> for </w:delText>
          </w:r>
          <w:commentRangeStart w:id="89"/>
          <w:r w:rsidDel="00F10453">
            <w:delText>CP-UP separation</w:delText>
          </w:r>
        </w:del>
      </w:ins>
      <w:commentRangeEnd w:id="89"/>
      <w:del w:id="90" w:author="Post-115e meeting" w:date="2021-09-09T10:52:00Z">
        <w:r w:rsidR="0067557F" w:rsidDel="00F10453">
          <w:rPr>
            <w:rStyle w:val="afff"/>
          </w:rPr>
          <w:commentReference w:id="89"/>
        </w:r>
      </w:del>
      <w:ins w:id="91" w:author="RAN2#113-e meeting" w:date="2021-08-27T18:55:00Z">
        <w:r>
          <w:t xml:space="preserve">, as shown in figure </w:t>
        </w:r>
        <w:r w:rsidRPr="00B63AC6">
          <w:rPr>
            <w:highlight w:val="yellow"/>
          </w:rPr>
          <w:t>7.XX-1</w:t>
        </w:r>
        <w:r>
          <w:t xml:space="preserve">. </w:t>
        </w:r>
      </w:ins>
      <w:commentRangeEnd w:id="55"/>
      <w:r w:rsidR="00CE5069">
        <w:rPr>
          <w:rStyle w:val="afff"/>
        </w:rPr>
        <w:commentReference w:id="55"/>
      </w:r>
      <w:commentRangeEnd w:id="56"/>
      <w:r w:rsidR="00530D43">
        <w:rPr>
          <w:rStyle w:val="afff"/>
        </w:rPr>
        <w:commentReference w:id="56"/>
      </w:r>
    </w:p>
    <w:p w14:paraId="46716AB1" w14:textId="77777777" w:rsidR="00E34CF5" w:rsidRDefault="00E34CF5" w:rsidP="00E34CF5">
      <w:pPr>
        <w:jc w:val="center"/>
        <w:rPr>
          <w:ins w:id="92" w:author="RAN2#113-e meeting" w:date="2021-08-27T18:55:00Z"/>
        </w:rPr>
      </w:pPr>
      <w:ins w:id="93"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69.9pt" o:ole="">
              <v:imagedata r:id="rId20" o:title=""/>
            </v:shape>
            <o:OLEObject Type="Embed" ProgID="Visio.Drawing.11" ShapeID="_x0000_i1025" DrawAspect="Content" ObjectID="_1692693674" r:id="rId21"/>
          </w:object>
        </w:r>
      </w:ins>
    </w:p>
    <w:p w14:paraId="0816F4A7" w14:textId="452A95BD" w:rsidR="00E34CF5" w:rsidRPr="00657380" w:rsidRDefault="00E34CF5" w:rsidP="00E34CF5">
      <w:pPr>
        <w:pStyle w:val="TF"/>
        <w:rPr>
          <w:ins w:id="94" w:author="RAN2#113-e meeting" w:date="2021-08-27T18:55:00Z"/>
          <w:lang w:val="it-IT"/>
        </w:rPr>
      </w:pPr>
      <w:ins w:id="95" w:author="RAN2#113-e meeting" w:date="2021-08-27T18:55:00Z">
        <w:r w:rsidRPr="00657380">
          <w:rPr>
            <w:highlight w:val="yellow"/>
            <w:lang w:val="it-IT"/>
          </w:rPr>
          <w:t>Figure 7.XX-1</w:t>
        </w:r>
        <w:r w:rsidRPr="00657380">
          <w:rPr>
            <w:lang w:val="it-IT"/>
          </w:rPr>
          <w:t xml:space="preserve">: </w:t>
        </w:r>
      </w:ins>
      <w:ins w:id="96" w:author="Post-115e meeting" w:date="2021-09-09T09:44:00Z">
        <w:r w:rsidR="00897356" w:rsidRPr="00A14A8F">
          <w:t xml:space="preserve">F1-C transfer </w:t>
        </w:r>
        <w:r w:rsidR="00897356">
          <w:t xml:space="preserve">in </w:t>
        </w:r>
      </w:ins>
      <w:ins w:id="97" w:author="Post-115e meeting" w:date="2021-09-09T09:55:00Z">
        <w:r w:rsidR="00805840">
          <w:t>NR</w:t>
        </w:r>
      </w:ins>
      <w:ins w:id="98" w:author="Post-115e meeting" w:date="2021-09-09T09:44:00Z">
        <w:r w:rsidR="00897356">
          <w:t>-DC</w:t>
        </w:r>
      </w:ins>
      <w:commentRangeStart w:id="99"/>
      <w:commentRangeStart w:id="100"/>
      <w:ins w:id="101" w:author="RAN2#113-e meeting" w:date="2021-08-27T18:55:00Z">
        <w:del w:id="102" w:author="Post-115e meeting" w:date="2021-09-09T09:44:00Z">
          <w:r w:rsidRPr="00657380" w:rsidDel="00897356">
            <w:rPr>
              <w:lang w:val="it-IT"/>
            </w:rPr>
            <w:delText>CP-UP separation</w:delText>
          </w:r>
        </w:del>
        <w:r w:rsidRPr="00657380">
          <w:rPr>
            <w:lang w:val="it-IT"/>
          </w:rPr>
          <w:t xml:space="preserve">; </w:t>
        </w:r>
      </w:ins>
      <w:commentRangeEnd w:id="99"/>
      <w:r w:rsidR="0067557F">
        <w:rPr>
          <w:rStyle w:val="afff"/>
          <w:rFonts w:ascii="Times New Roman" w:hAnsi="Times New Roman"/>
          <w:b w:val="0"/>
        </w:rPr>
        <w:commentReference w:id="99"/>
      </w:r>
      <w:commentRangeEnd w:id="100"/>
      <w:r w:rsidR="00B51623">
        <w:rPr>
          <w:rStyle w:val="afff"/>
          <w:rFonts w:ascii="Times New Roman" w:hAnsi="Times New Roman"/>
          <w:b w:val="0"/>
        </w:rPr>
        <w:commentReference w:id="100"/>
      </w:r>
      <w:ins w:id="103" w:author="RAN2#113-e meeting" w:date="2021-08-27T18:55:00Z">
        <w:r w:rsidRPr="00657380">
          <w:rPr>
            <w:lang w:val="it-IT"/>
          </w:rPr>
          <w:t xml:space="preserve">a) Scenario 1; b) Scenario </w:t>
        </w:r>
        <w:r w:rsidRPr="00657380">
          <w:rPr>
            <w:rFonts w:hint="eastAsia"/>
            <w:lang w:val="it-IT"/>
          </w:rPr>
          <w:t>2</w:t>
        </w:r>
      </w:ins>
    </w:p>
    <w:p w14:paraId="73B450CE" w14:textId="19B8372E" w:rsidR="00E34CF5" w:rsidRPr="00496E75" w:rsidRDefault="00E34CF5" w:rsidP="00E34CF5">
      <w:pPr>
        <w:jc w:val="both"/>
        <w:rPr>
          <w:ins w:id="104" w:author="RAN2#113-e meeting" w:date="2021-08-27T18:55:00Z"/>
        </w:rPr>
      </w:pPr>
      <w:ins w:id="105" w:author="RAN2#113-e meeting" w:date="2021-08-27T18:55:00Z">
        <w:r>
          <w:t>Scenario 1: IAB-node</w:t>
        </w:r>
        <w:del w:id="106" w:author="Samsung" w:date="2021-09-08T14:36:00Z">
          <w:r w:rsidDel="00C13ABC">
            <w:delText>s</w:delText>
          </w:r>
        </w:del>
        <w:r>
          <w:t xml:space="preserve"> exchange</w:t>
        </w:r>
      </w:ins>
      <w:ins w:id="107" w:author="Samsung" w:date="2021-09-08T14:36:00Z">
        <w:r w:rsidR="00C13ABC">
          <w:t>s</w:t>
        </w:r>
      </w:ins>
      <w:ins w:id="108" w:author="RAN2#113-e meeting" w:date="2021-08-27T18:55:00Z">
        <w:r w:rsidRPr="004B294A">
          <w:t xml:space="preserve"> </w:t>
        </w:r>
        <w:r w:rsidRPr="006A79FE">
          <w:t>F1-</w:t>
        </w:r>
        <w:r>
          <w:t>A</w:t>
        </w:r>
        <w:r w:rsidRPr="004B294A">
          <w:t xml:space="preserve">P message encapsulated in SCTP/IP or F1-C related (SCTP/)IP packet with the </w:t>
        </w:r>
        <w:r>
          <w:t>SN (</w:t>
        </w:r>
      </w:ins>
      <w:ins w:id="109" w:author="Post-115e meeting" w:date="2021-09-09T09:45:00Z">
        <w:r w:rsidR="009600E4">
          <w:t>F1-termination node</w:t>
        </w:r>
      </w:ins>
      <w:ins w:id="110" w:author="RAN2#113-e meeting" w:date="2021-08-27T18:55:00Z">
        <w:del w:id="111" w:author="Post-115e meeting" w:date="2021-09-09T09:45:00Z">
          <w:r w:rsidRPr="004B294A" w:rsidDel="009600E4">
            <w:delText>donor</w:delText>
          </w:r>
          <w:r w:rsidDel="009600E4">
            <w:delText xml:space="preserve"> node</w:delText>
          </w:r>
        </w:del>
        <w:r>
          <w:t>)</w:t>
        </w:r>
        <w:r w:rsidRPr="004B294A">
          <w:t xml:space="preserve"> using NR access link via </w:t>
        </w:r>
        <w:r>
          <w:t>MN</w:t>
        </w:r>
        <w:r w:rsidRPr="004B294A">
          <w:t xml:space="preserve"> </w:t>
        </w:r>
        <w:commentRangeStart w:id="112"/>
        <w:commentRangeStart w:id="113"/>
        <w:commentRangeStart w:id="114"/>
        <w:commentRangeStart w:id="115"/>
        <w:commentRangeStart w:id="116"/>
        <w:r w:rsidRPr="004B294A">
          <w:t>(</w:t>
        </w:r>
      </w:ins>
      <w:ins w:id="117" w:author="Post-115e meeting" w:date="2021-09-09T09:46:00Z">
        <w:r w:rsidR="009600E4">
          <w:t>n</w:t>
        </w:r>
      </w:ins>
      <w:ins w:id="118" w:author="Post-115e meeting" w:date="2021-09-09T09:45:00Z">
        <w:r w:rsidR="009600E4">
          <w:t>on-F1</w:t>
        </w:r>
      </w:ins>
      <w:ins w:id="119" w:author="Post-115e meeting" w:date="2021-09-09T11:00:00Z">
        <w:r w:rsidR="00A320A6">
          <w:t>-</w:t>
        </w:r>
      </w:ins>
      <w:ins w:id="120" w:author="Post-115e meeting" w:date="2021-09-09T09:45:00Z">
        <w:r w:rsidR="009600E4">
          <w:t>termination node</w:t>
        </w:r>
      </w:ins>
      <w:commentRangeStart w:id="121"/>
      <w:commentRangeStart w:id="122"/>
      <w:ins w:id="123" w:author="RAN2#113-e meeting" w:date="2021-08-27T18:55:00Z">
        <w:del w:id="124" w:author="Post-115e meeting" w:date="2021-09-09T09:45:00Z">
          <w:r w:rsidRPr="004B294A" w:rsidDel="009600E4">
            <w:delText>non-donor node</w:delText>
          </w:r>
        </w:del>
      </w:ins>
      <w:commentRangeEnd w:id="121"/>
      <w:r w:rsidR="0015237B">
        <w:rPr>
          <w:rStyle w:val="afff"/>
        </w:rPr>
        <w:commentReference w:id="121"/>
      </w:r>
      <w:commentRangeEnd w:id="122"/>
      <w:r w:rsidR="004607B5">
        <w:rPr>
          <w:rStyle w:val="afff"/>
        </w:rPr>
        <w:commentReference w:id="122"/>
      </w:r>
      <w:ins w:id="125" w:author="RAN2#113-e meeting" w:date="2021-08-27T18:55:00Z">
        <w:r w:rsidRPr="004B294A">
          <w:t>)</w:t>
        </w:r>
      </w:ins>
      <w:commentRangeEnd w:id="112"/>
      <w:r w:rsidR="008D152E">
        <w:rPr>
          <w:rStyle w:val="afff"/>
        </w:rPr>
        <w:commentReference w:id="112"/>
      </w:r>
      <w:commentRangeEnd w:id="113"/>
      <w:r w:rsidR="00862D97">
        <w:rPr>
          <w:rStyle w:val="afff"/>
        </w:rPr>
        <w:commentReference w:id="113"/>
      </w:r>
      <w:commentRangeEnd w:id="114"/>
      <w:r w:rsidR="004E03B4">
        <w:rPr>
          <w:rStyle w:val="afff"/>
        </w:rPr>
        <w:commentReference w:id="114"/>
      </w:r>
      <w:commentRangeEnd w:id="115"/>
      <w:r w:rsidR="00737F05">
        <w:rPr>
          <w:rStyle w:val="afff"/>
        </w:rPr>
        <w:commentReference w:id="115"/>
      </w:r>
      <w:commentRangeEnd w:id="116"/>
      <w:r w:rsidR="00A320A6">
        <w:rPr>
          <w:rStyle w:val="afff"/>
        </w:rPr>
        <w:commentReference w:id="116"/>
      </w:r>
      <w:ins w:id="126"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w:t>
        </w:r>
      </w:ins>
      <w:ins w:id="127" w:author="Nokia" w:date="2021-09-09T11:48:00Z">
        <w:r w:rsidR="0015237B">
          <w:rPr>
            <w:rFonts w:eastAsia="宋体"/>
            <w:lang w:eastAsia="zh-CN"/>
          </w:rPr>
          <w:t>(see TS</w:t>
        </w:r>
      </w:ins>
      <w:ins w:id="128" w:author="Rapp" w:date="2021-09-09T11:51:00Z">
        <w:r w:rsidR="003A0A9F">
          <w:rPr>
            <w:rFonts w:eastAsia="宋体"/>
            <w:lang w:eastAsia="zh-CN"/>
          </w:rPr>
          <w:t xml:space="preserve"> </w:t>
        </w:r>
      </w:ins>
      <w:ins w:id="129" w:author="Nokia" w:date="2021-09-09T11:48:00Z">
        <w:r w:rsidR="0015237B">
          <w:rPr>
            <w:rFonts w:eastAsia="宋体"/>
            <w:lang w:eastAsia="zh-CN"/>
          </w:rPr>
          <w:t xml:space="preserve">38.331 </w:t>
        </w:r>
      </w:ins>
      <w:ins w:id="130" w:author="RAN2#113-e meeting" w:date="2021-08-27T18:55:00Z">
        <w:r>
          <w:rPr>
            <w:rFonts w:eastAsia="宋体"/>
            <w:lang w:eastAsia="zh-CN"/>
          </w:rPr>
          <w:t>[4]</w:t>
        </w:r>
      </w:ins>
      <w:ins w:id="131" w:author="Nokia" w:date="2021-09-09T11:48:00Z">
        <w:r w:rsidR="0015237B">
          <w:rPr>
            <w:rFonts w:eastAsia="宋体"/>
            <w:lang w:eastAsia="zh-CN"/>
          </w:rPr>
          <w:t>)</w:t>
        </w:r>
      </w:ins>
      <w:ins w:id="132" w:author="RAN2#113-e meeting" w:date="2021-08-27T18:55:00Z">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00E40B52" w:rsidR="00E34CF5" w:rsidRDefault="00E34CF5" w:rsidP="00E34CF5">
      <w:pPr>
        <w:jc w:val="both"/>
        <w:rPr>
          <w:ins w:id="133" w:author="RAN2#113-e meeting" w:date="2021-08-27T18:55:00Z"/>
        </w:rPr>
      </w:pPr>
      <w:ins w:id="134" w:author="RAN2#113-e meeting" w:date="2021-08-27T18:55:00Z">
        <w:r>
          <w:t>Scenario 2: IAB-node</w:t>
        </w:r>
        <w:del w:id="135" w:author="Samsung" w:date="2021-09-08T14:36:00Z">
          <w:r w:rsidDel="00C13ABC">
            <w:delText>s</w:delText>
          </w:r>
        </w:del>
        <w:r>
          <w:t xml:space="preserve"> exchange</w:t>
        </w:r>
      </w:ins>
      <w:ins w:id="136" w:author="Samsung" w:date="2021-09-08T14:36:00Z">
        <w:r w:rsidR="00C13ABC">
          <w:t>s</w:t>
        </w:r>
      </w:ins>
      <w:ins w:id="137" w:author="RAN2#113-e meeting" w:date="2021-08-27T18:55:00Z">
        <w:r w:rsidRPr="004B294A">
          <w:t xml:space="preserve"> </w:t>
        </w:r>
        <w:r w:rsidRPr="006A79FE">
          <w:t>F1-</w:t>
        </w:r>
        <w:r>
          <w:t>A</w:t>
        </w:r>
        <w:r w:rsidRPr="004B294A">
          <w:t xml:space="preserve">P message encapsulated in SCTP/IP or F1-C related (SCTP/)IP packet with the </w:t>
        </w:r>
        <w:r>
          <w:t>MN (</w:t>
        </w:r>
      </w:ins>
      <w:ins w:id="138" w:author="Post-115e meeting" w:date="2021-09-09T09:53:00Z">
        <w:r w:rsidR="009600E4">
          <w:t>F1-termination node</w:t>
        </w:r>
      </w:ins>
      <w:ins w:id="139" w:author="RAN2#113-e meeting" w:date="2021-08-27T18:55:00Z">
        <w:del w:id="140" w:author="Post-115e meeting" w:date="2021-09-09T09:53:00Z">
          <w:r w:rsidRPr="004B294A" w:rsidDel="009600E4">
            <w:delText>donor</w:delText>
          </w:r>
          <w:r w:rsidDel="009600E4">
            <w:delText xml:space="preserve"> node</w:delText>
          </w:r>
        </w:del>
        <w:r>
          <w:t>)</w:t>
        </w:r>
        <w:r w:rsidRPr="004B294A">
          <w:t xml:space="preserve"> </w:t>
        </w:r>
        <w:r>
          <w:t>using NR access link via SN (</w:t>
        </w:r>
      </w:ins>
      <w:ins w:id="141" w:author="Post-115e meeting" w:date="2021-09-09T09:53:00Z">
        <w:r w:rsidR="009600E4">
          <w:t>non-F1</w:t>
        </w:r>
      </w:ins>
      <w:ins w:id="142" w:author="Post-115e meeting" w:date="2021-09-09T11:01:00Z">
        <w:r w:rsidR="00A320A6">
          <w:t>-</w:t>
        </w:r>
      </w:ins>
      <w:ins w:id="143" w:author="Post-115e meeting" w:date="2021-09-09T09:53:00Z">
        <w:r w:rsidR="009600E4">
          <w:t>termination node</w:t>
        </w:r>
      </w:ins>
      <w:ins w:id="144" w:author="RAN2#113-e meeting" w:date="2021-08-27T18:55:00Z">
        <w:del w:id="145" w:author="Post-115e meeting" w:date="2021-09-09T09:53:00Z">
          <w:r w:rsidDel="009600E4">
            <w:delText>non-donor node</w:delText>
          </w:r>
        </w:del>
        <w:r>
          <w:t>)</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146" w:author="RAN2#113-e meeting" w:date="2021-08-27T18:55:00Z"/>
          <w:rFonts w:eastAsia="等线"/>
          <w:lang w:eastAsia="zh-CN"/>
        </w:rPr>
      </w:pPr>
      <w:commentRangeStart w:id="147"/>
      <w:commentRangeStart w:id="148"/>
      <w:commentRangeStart w:id="149"/>
      <w:commentRangeStart w:id="150"/>
      <w:ins w:id="151"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147"/>
      <w:r w:rsidR="0067557F">
        <w:rPr>
          <w:rStyle w:val="afff"/>
        </w:rPr>
        <w:commentReference w:id="147"/>
      </w:r>
      <w:commentRangeEnd w:id="148"/>
      <w:r w:rsidR="00862D97">
        <w:rPr>
          <w:rStyle w:val="afff"/>
        </w:rPr>
        <w:commentReference w:id="148"/>
      </w:r>
      <w:commentRangeEnd w:id="149"/>
      <w:r w:rsidR="00EA2AD8">
        <w:rPr>
          <w:rStyle w:val="afff"/>
        </w:rPr>
        <w:commentReference w:id="149"/>
      </w:r>
      <w:commentRangeEnd w:id="150"/>
      <w:r w:rsidR="000E479F">
        <w:rPr>
          <w:rStyle w:val="afff"/>
        </w:rPr>
        <w:commentReference w:id="150"/>
      </w:r>
    </w:p>
    <w:p w14:paraId="23A7AA20" w14:textId="1CAAFFA5" w:rsidR="00ED5AA3" w:rsidRDefault="009600E4" w:rsidP="00ED5AA3">
      <w:pPr>
        <w:jc w:val="both"/>
        <w:rPr>
          <w:ins w:id="152" w:author="RAN2#114-e meeting" w:date="2021-08-27T18:59:00Z"/>
        </w:rPr>
      </w:pPr>
      <w:ins w:id="153" w:author="Post-115e meeting" w:date="2021-09-09T09:51:00Z">
        <w:r>
          <w:rPr>
            <w:rFonts w:eastAsia="等线"/>
            <w:lang w:eastAsia="zh-CN"/>
          </w:rPr>
          <w:t xml:space="preserve">The </w:t>
        </w:r>
      </w:ins>
      <w:commentRangeStart w:id="154"/>
      <w:commentRangeStart w:id="155"/>
      <w:commentRangeStart w:id="156"/>
      <w:commentRangeStart w:id="157"/>
      <w:ins w:id="158" w:author="RAN2#114-e meeting" w:date="2021-08-27T18:59:00Z">
        <w:r w:rsidR="00ED5AA3">
          <w:rPr>
            <w:rFonts w:eastAsia="等线" w:hint="eastAsia"/>
            <w:lang w:eastAsia="zh-CN"/>
          </w:rPr>
          <w:t>F</w:t>
        </w:r>
        <w:r w:rsidR="00ED5AA3">
          <w:rPr>
            <w:rFonts w:eastAsia="等线"/>
            <w:lang w:eastAsia="zh-CN"/>
          </w:rPr>
          <w:t xml:space="preserve">1-AP </w:t>
        </w:r>
        <w:r w:rsidR="00ED5AA3">
          <w:rPr>
            <w:rFonts w:eastAsia="等线" w:hint="eastAsia"/>
            <w:lang w:eastAsia="zh-CN"/>
          </w:rPr>
          <w:t>me</w:t>
        </w:r>
        <w:r w:rsidR="00ED5AA3">
          <w:rPr>
            <w:rFonts w:eastAsia="等线"/>
            <w:lang w:eastAsia="zh-CN"/>
          </w:rPr>
          <w:t>ssage</w:t>
        </w:r>
      </w:ins>
      <w:commentRangeEnd w:id="154"/>
      <w:r w:rsidR="008D152E">
        <w:rPr>
          <w:rStyle w:val="afff"/>
        </w:rPr>
        <w:commentReference w:id="154"/>
      </w:r>
      <w:commentRangeEnd w:id="155"/>
      <w:r w:rsidR="009806B1">
        <w:rPr>
          <w:rStyle w:val="afff"/>
        </w:rPr>
        <w:commentReference w:id="155"/>
      </w:r>
      <w:ins w:id="159" w:author="RAN2#114-e meeting" w:date="2021-08-27T18:59:00Z">
        <w:r w:rsidR="00ED5AA3">
          <w:rPr>
            <w:rFonts w:eastAsia="等线"/>
            <w:lang w:eastAsia="zh-CN"/>
          </w:rPr>
          <w:t xml:space="preserve"> </w:t>
        </w:r>
      </w:ins>
      <w:ins w:id="160" w:author="Samsung" w:date="2021-09-08T14:38:00Z">
        <w:r w:rsidR="00C13ABC" w:rsidRPr="005C089E">
          <w:t xml:space="preserve">encapsulated in SCTP/IP or </w:t>
        </w:r>
      </w:ins>
      <w:ins w:id="161" w:author="Post-115e meeting" w:date="2021-09-09T09:51:00Z">
        <w:r>
          <w:t xml:space="preserve">the </w:t>
        </w:r>
      </w:ins>
      <w:ins w:id="162" w:author="Samsung" w:date="2021-09-08T14:38:00Z">
        <w:r w:rsidR="00C13ABC" w:rsidRPr="005C089E">
          <w:t>F1-C related (SCTP/)IP packet</w:t>
        </w:r>
        <w:r w:rsidR="00C13ABC">
          <w:rPr>
            <w:rFonts w:eastAsia="等线"/>
            <w:lang w:eastAsia="zh-CN"/>
          </w:rPr>
          <w:t xml:space="preserve"> </w:t>
        </w:r>
      </w:ins>
      <w:ins w:id="163" w:author="RAN2#114-e meeting" w:date="2021-08-27T18:59:00Z">
        <w:r w:rsidR="00ED5AA3">
          <w:rPr>
            <w:rFonts w:eastAsia="等线"/>
            <w:lang w:eastAsia="zh-CN"/>
          </w:rPr>
          <w:t xml:space="preserve">can be transferred either over </w:t>
        </w:r>
        <w:del w:id="164" w:author="Post-115e meeting" w:date="2021-09-09T09:53:00Z">
          <w:r w:rsidR="00ED5AA3" w:rsidDel="009600E4">
            <w:rPr>
              <w:rFonts w:eastAsia="等线"/>
              <w:lang w:eastAsia="zh-CN"/>
            </w:rPr>
            <w:delText>RRC message</w:delText>
          </w:r>
        </w:del>
      </w:ins>
      <w:ins w:id="165" w:author="Post-115e meeting" w:date="2021-09-09T09:54:00Z">
        <w:r w:rsidR="003869E8">
          <w:rPr>
            <w:rFonts w:eastAsia="等线"/>
            <w:lang w:eastAsia="zh-CN"/>
          </w:rPr>
          <w:t>BAP sublayer</w:t>
        </w:r>
      </w:ins>
      <w:ins w:id="166" w:author="RAN2#114-e meeting" w:date="2021-08-27T18:59:00Z">
        <w:r w:rsidR="00ED5AA3">
          <w:rPr>
            <w:rFonts w:eastAsia="等线"/>
            <w:lang w:eastAsia="zh-CN"/>
          </w:rPr>
          <w:t xml:space="preserve"> or over </w:t>
        </w:r>
        <w:del w:id="167" w:author="Post-115e meeting" w:date="2021-09-09T09:54:00Z">
          <w:r w:rsidR="00ED5AA3" w:rsidDel="009600E4">
            <w:rPr>
              <w:rFonts w:eastAsia="等线"/>
              <w:lang w:eastAsia="zh-CN"/>
            </w:rPr>
            <w:delText>BH RLC channel(s)</w:delText>
          </w:r>
        </w:del>
      </w:ins>
      <w:ins w:id="168" w:author="Post-115e meeting" w:date="2021-09-09T09:53:00Z">
        <w:r w:rsidR="003869E8">
          <w:rPr>
            <w:rFonts w:eastAsia="等线"/>
            <w:lang w:eastAsia="zh-CN"/>
          </w:rPr>
          <w:t>SRB</w:t>
        </w:r>
      </w:ins>
      <w:ins w:id="169" w:author="RAN2#114-e meeting" w:date="2021-08-27T18:59:00Z">
        <w:r w:rsidR="00ED5AA3">
          <w:rPr>
            <w:rFonts w:eastAsia="等线"/>
            <w:lang w:eastAsia="zh-CN"/>
          </w:rPr>
          <w:t>,</w:t>
        </w:r>
        <w:commentRangeStart w:id="170"/>
        <w:commentRangeStart w:id="171"/>
        <w:r w:rsidR="00ED5AA3">
          <w:rPr>
            <w:rFonts w:eastAsia="等线"/>
            <w:lang w:eastAsia="zh-CN"/>
          </w:rPr>
          <w:t xml:space="preserve"> </w:t>
        </w:r>
        <w:commentRangeStart w:id="172"/>
        <w:commentRangeStart w:id="173"/>
        <w:commentRangeStart w:id="174"/>
        <w:r w:rsidR="00ED5AA3">
          <w:rPr>
            <w:rFonts w:eastAsia="等线"/>
            <w:lang w:eastAsia="zh-CN"/>
          </w:rPr>
          <w:t>but the two mechanisms cannot be supported simultaneously on the same parent BH link</w:t>
        </w:r>
      </w:ins>
      <w:commentRangeEnd w:id="170"/>
      <w:r w:rsidR="00C13ABC">
        <w:rPr>
          <w:rStyle w:val="afff"/>
        </w:rPr>
        <w:commentReference w:id="170"/>
      </w:r>
      <w:commentRangeEnd w:id="171"/>
      <w:commentRangeEnd w:id="172"/>
      <w:r w:rsidR="003869E8">
        <w:rPr>
          <w:rStyle w:val="afff"/>
        </w:rPr>
        <w:commentReference w:id="171"/>
      </w:r>
      <w:r w:rsidR="00AA6F1B">
        <w:rPr>
          <w:rStyle w:val="afff"/>
        </w:rPr>
        <w:commentReference w:id="172"/>
      </w:r>
      <w:commentRangeEnd w:id="173"/>
      <w:r w:rsidR="0040725F">
        <w:rPr>
          <w:rStyle w:val="afff"/>
        </w:rPr>
        <w:commentReference w:id="173"/>
      </w:r>
      <w:commentRangeEnd w:id="174"/>
      <w:r w:rsidR="00C11745">
        <w:rPr>
          <w:rStyle w:val="afff"/>
        </w:rPr>
        <w:commentReference w:id="174"/>
      </w:r>
      <w:ins w:id="175" w:author="RAN2#114-e meeting" w:date="2021-08-27T18:59:00Z">
        <w:r w:rsidR="00ED5AA3">
          <w:rPr>
            <w:rFonts w:eastAsia="等线"/>
            <w:lang w:eastAsia="zh-CN"/>
          </w:rPr>
          <w:t>.</w:t>
        </w:r>
      </w:ins>
      <w:commentRangeEnd w:id="156"/>
      <w:r w:rsidR="00EA2AD8">
        <w:rPr>
          <w:rStyle w:val="afff"/>
        </w:rPr>
        <w:commentReference w:id="156"/>
      </w:r>
      <w:commentRangeEnd w:id="157"/>
      <w:r w:rsidR="00F3682E">
        <w:rPr>
          <w:rStyle w:val="afff"/>
        </w:rPr>
        <w:commentReference w:id="157"/>
      </w:r>
    </w:p>
    <w:p w14:paraId="40A0C92B" w14:textId="25EE5EF4" w:rsidR="009600E4" w:rsidRPr="00F918A6" w:rsidRDefault="009600E4" w:rsidP="009600E4">
      <w:pPr>
        <w:pStyle w:val="NO"/>
        <w:rPr>
          <w:ins w:id="176" w:author="Post-115e meeting" w:date="2021-09-09T09:53:00Z"/>
          <w:rFonts w:eastAsia="等线"/>
          <w:lang w:eastAsia="zh-CN"/>
        </w:rPr>
      </w:pPr>
      <w:ins w:id="177" w:author="Post-115e meeting" w:date="2021-09-09T09:53:00Z">
        <w:r>
          <w:rPr>
            <w:rFonts w:eastAsia="等线" w:hint="eastAsia"/>
            <w:lang w:eastAsia="zh-CN"/>
          </w:rPr>
          <w:t>E</w:t>
        </w:r>
        <w:r>
          <w:rPr>
            <w:rFonts w:eastAsia="等线"/>
            <w:lang w:eastAsia="zh-CN"/>
          </w:rPr>
          <w:t xml:space="preserve">ditor’s Note: </w:t>
        </w:r>
        <w:r w:rsidRPr="009600E4">
          <w:rPr>
            <w:rFonts w:eastAsia="等线"/>
            <w:lang w:eastAsia="zh-CN"/>
          </w:rPr>
          <w:t>FFS on how to avoid the two mechanisms on the same parent BH link</w:t>
        </w:r>
        <w:r>
          <w:rPr>
            <w:rFonts w:eastAsia="等线"/>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2"/>
      </w:pPr>
      <w:bookmarkStart w:id="178" w:name="_Toc52568374"/>
      <w:bookmarkStart w:id="179" w:name="_Toc76648197"/>
      <w:r w:rsidRPr="00A14A8F">
        <w:t>10.15</w:t>
      </w:r>
      <w:r w:rsidRPr="00A14A8F">
        <w:tab/>
      </w:r>
      <w:commentRangeStart w:id="180"/>
      <w:commentRangeStart w:id="181"/>
      <w:commentRangeStart w:id="182"/>
      <w:r w:rsidRPr="00A14A8F">
        <w:t>F1-C Traffic Transfer</w:t>
      </w:r>
      <w:bookmarkEnd w:id="178"/>
      <w:bookmarkEnd w:id="179"/>
      <w:commentRangeEnd w:id="180"/>
      <w:r w:rsidR="00C13ABC">
        <w:rPr>
          <w:rStyle w:val="afff"/>
          <w:rFonts w:ascii="Times New Roman" w:hAnsi="Times New Roman"/>
        </w:rPr>
        <w:commentReference w:id="180"/>
      </w:r>
      <w:commentRangeEnd w:id="181"/>
      <w:r w:rsidR="0040725F">
        <w:rPr>
          <w:rStyle w:val="afff"/>
          <w:rFonts w:ascii="Times New Roman" w:hAnsi="Times New Roman"/>
        </w:rPr>
        <w:commentReference w:id="181"/>
      </w:r>
      <w:commentRangeEnd w:id="182"/>
      <w:r w:rsidR="00DB04B9">
        <w:rPr>
          <w:rStyle w:val="afff"/>
          <w:rFonts w:ascii="Times New Roman" w:hAnsi="Times New Roman"/>
        </w:rPr>
        <w:commentReference w:id="182"/>
      </w:r>
    </w:p>
    <w:p w14:paraId="14A7E95D" w14:textId="3D431DCE" w:rsidR="00EC0F80" w:rsidRPr="00A14A8F" w:rsidRDefault="00EC0F80" w:rsidP="00EC0F80">
      <w:r w:rsidRPr="00A14A8F">
        <w:t>In EN-DC</w:t>
      </w:r>
      <w:ins w:id="183" w:author="RAN2#113-e meeting" w:date="2021-08-27T18:56:00Z">
        <w:r w:rsidR="00611C26">
          <w:t>/NR-DC</w:t>
        </w:r>
      </w:ins>
      <w:r w:rsidRPr="00A14A8F">
        <w:t>, the F1-C Traffic Transfer message is sent by the MN to the SN or by the SN to MN to transfer the F1-C traffic to and from an IAB-node.</w:t>
      </w:r>
    </w:p>
    <w:p w14:paraId="3FD40095" w14:textId="10AEFDB6" w:rsidR="00805840" w:rsidRPr="00A14A8F" w:rsidRDefault="00805840" w:rsidP="00805840">
      <w:pPr>
        <w:pStyle w:val="30"/>
        <w:rPr>
          <w:ins w:id="184" w:author="Post-115e meeting" w:date="2021-09-09T09:56:00Z"/>
        </w:rPr>
      </w:pPr>
      <w:bookmarkStart w:id="185" w:name="_1658144105"/>
      <w:bookmarkStart w:id="186" w:name="_Toc52568376"/>
      <w:bookmarkStart w:id="187" w:name="_Toc76648199"/>
      <w:bookmarkEnd w:id="185"/>
      <w:ins w:id="188" w:author="Post-115e meeting" w:date="2021-09-09T09:56:00Z">
        <w:r w:rsidRPr="00A14A8F">
          <w:t>10.1</w:t>
        </w:r>
        <w:r>
          <w:t>5</w:t>
        </w:r>
        <w:r w:rsidRPr="00A14A8F">
          <w:t>.</w:t>
        </w:r>
      </w:ins>
      <w:ins w:id="189" w:author="Post-115e meeting" w:date="2021-09-09T11:10:00Z">
        <w:r w:rsidR="00DB04B9">
          <w:t>X</w:t>
        </w:r>
      </w:ins>
      <w:ins w:id="190" w:author="Post-115e meeting" w:date="2021-09-09T09:56:00Z">
        <w:r w:rsidRPr="00A14A8F">
          <w:tab/>
        </w:r>
        <w:bookmarkEnd w:id="186"/>
        <w:bookmarkEnd w:id="187"/>
        <w:r>
          <w:t>EN-DC</w:t>
        </w:r>
      </w:ins>
    </w:p>
    <w:p w14:paraId="08B05C58" w14:textId="77777777" w:rsidR="00EC0F80" w:rsidRPr="00A14A8F" w:rsidRDefault="00EC0F80" w:rsidP="00EC0F80">
      <w:pPr>
        <w:pStyle w:val="TH"/>
      </w:pPr>
      <w:r w:rsidRPr="00A14A8F">
        <w:object w:dxaOrig="8315" w:dyaOrig="2631" w14:anchorId="203FC4FA">
          <v:shape id="对象 5" o:spid="_x0000_i1026" type="#_x0000_t75" style="width:414.7pt;height:131.9pt;mso-position-horizontal-relative:page;mso-position-vertical-relative:page" o:ole="">
            <v:imagedata r:id="rId22" o:title=""/>
          </v:shape>
          <o:OLEObject Type="Embed" ProgID="Word.Document.12" ShapeID="对象 5" DrawAspect="Content" ObjectID="_1692693675" r:id="rId23">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lastRenderedPageBreak/>
        <w:t>1.</w:t>
      </w:r>
      <w:r w:rsidRPr="00A14A8F">
        <w:tab/>
        <w:t xml:space="preserve">When the IAB-MT sends a F1-AP message encapsulated in SCTP/IP or F1-C related (SCTP/)IP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191" w:author="vivo-Jinhua" w:date="2021-08-25T09:04:00Z"/>
        </w:rPr>
      </w:pPr>
      <w:r w:rsidRPr="00A14A8F">
        <w:t>4.</w:t>
      </w:r>
      <w:r w:rsidRPr="00A14A8F">
        <w:tab/>
        <w:t xml:space="preserve">The MN sends the received F1-AP message encapsulated in SCTP/IP or F1-C related (SCTP/)IP packet to the IAB-MT in a container within </w:t>
      </w:r>
      <w:proofErr w:type="spellStart"/>
      <w:r w:rsidRPr="00A14A8F">
        <w:rPr>
          <w:i/>
        </w:rPr>
        <w:t>DLInformationTransfer</w:t>
      </w:r>
      <w:proofErr w:type="spellEnd"/>
      <w:r w:rsidRPr="00A14A8F">
        <w:t xml:space="preserve"> as specified in TS 36.331 [10].</w:t>
      </w:r>
    </w:p>
    <w:p w14:paraId="38FEC9AF" w14:textId="7F2A84C7" w:rsidR="00805840" w:rsidRPr="00A14A8F" w:rsidRDefault="00805840" w:rsidP="00805840">
      <w:pPr>
        <w:pStyle w:val="30"/>
        <w:rPr>
          <w:ins w:id="192" w:author="Post-115e meeting" w:date="2021-09-09T09:55:00Z"/>
        </w:rPr>
      </w:pPr>
      <w:ins w:id="193" w:author="Post-115e meeting" w:date="2021-09-09T09:55:00Z">
        <w:r w:rsidRPr="00A14A8F">
          <w:t>10.1</w:t>
        </w:r>
        <w:r>
          <w:t>5</w:t>
        </w:r>
        <w:r w:rsidRPr="00A14A8F">
          <w:t>.</w:t>
        </w:r>
      </w:ins>
      <w:ins w:id="194" w:author="Post-115e meeting" w:date="2021-09-09T11:10:00Z">
        <w:r w:rsidR="00DB04B9">
          <w:t>Y</w:t>
        </w:r>
      </w:ins>
      <w:ins w:id="195" w:author="Post-115e meeting" w:date="2021-09-09T09:55:00Z">
        <w:r w:rsidRPr="00A14A8F">
          <w:tab/>
        </w:r>
        <w:r>
          <w:t>NR-DC</w:t>
        </w:r>
      </w:ins>
    </w:p>
    <w:bookmarkStart w:id="196" w:name="_MON_1691335918"/>
    <w:bookmarkEnd w:id="196"/>
    <w:p w14:paraId="0005850E" w14:textId="77777777" w:rsidR="00115CC2" w:rsidRDefault="00115CC2" w:rsidP="00115CC2">
      <w:pPr>
        <w:pStyle w:val="TH"/>
        <w:rPr>
          <w:ins w:id="197" w:author="RAN2#114-e meeting" w:date="2021-08-27T18:57:00Z"/>
        </w:rPr>
      </w:pPr>
      <w:ins w:id="198" w:author="RAN2#114-e meeting" w:date="2021-08-27T18:57:00Z">
        <w:r w:rsidRPr="00A14A8F">
          <w:object w:dxaOrig="8307" w:dyaOrig="2631" w14:anchorId="03E3CDDF">
            <v:shape id="_x0000_i1027" type="#_x0000_t75" style="width:414.7pt;height:131.9pt" o:ole="">
              <v:imagedata r:id="rId24" o:title=""/>
            </v:shape>
            <o:OLEObject Type="Embed" ProgID="Word.Document.12" ShapeID="_x0000_i1027" DrawAspect="Content" ObjectID="_1692693676" r:id="rId25">
              <o:FieldCodes>\s</o:FieldCodes>
            </o:OLEObject>
          </w:object>
        </w:r>
      </w:ins>
    </w:p>
    <w:p w14:paraId="6ECE1F82" w14:textId="46F6870F" w:rsidR="00115CC2" w:rsidRPr="00A14A8F" w:rsidRDefault="00115CC2" w:rsidP="00115CC2">
      <w:pPr>
        <w:pStyle w:val="TF"/>
        <w:rPr>
          <w:ins w:id="199" w:author="RAN2#114-e meeting" w:date="2021-08-27T18:57:00Z"/>
        </w:rPr>
      </w:pPr>
      <w:ins w:id="200"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w:t>
        </w:r>
      </w:ins>
      <w:ins w:id="201" w:author="Post-115e meeting" w:date="2021-09-09T09:56:00Z">
        <w:r w:rsidR="00805840">
          <w:t>F1-termination node</w:t>
        </w:r>
      </w:ins>
      <w:ins w:id="202" w:author="RAN2#114-e meeting" w:date="2021-08-27T18:57:00Z">
        <w:del w:id="203" w:author="Post-115e meeting" w:date="2021-09-09T09:56:00Z">
          <w:r w:rsidDel="00805840">
            <w:delText>donor</w:delText>
          </w:r>
        </w:del>
      </w:ins>
      <w:ins w:id="204" w:author="RAN2#114-e meeting" w:date="2021-08-27T19:05:00Z">
        <w:del w:id="205" w:author="Post-115e meeting" w:date="2021-09-09T09:56:00Z">
          <w:r w:rsidR="001C38BC" w:rsidDel="00805840">
            <w:delText xml:space="preserve"> node</w:delText>
          </w:r>
        </w:del>
      </w:ins>
      <w:ins w:id="206" w:author="RAN2#114-e meeting" w:date="2021-08-27T18:57:00Z">
        <w:r>
          <w:t>)</w:t>
        </w:r>
      </w:ins>
    </w:p>
    <w:p w14:paraId="749BAB9F" w14:textId="349539C9" w:rsidR="00115CC2" w:rsidRPr="00A14A8F" w:rsidRDefault="00115CC2" w:rsidP="00115CC2">
      <w:pPr>
        <w:pStyle w:val="B10"/>
        <w:rPr>
          <w:ins w:id="207" w:author="RAN2#114-e meeting" w:date="2021-08-27T18:57:00Z"/>
        </w:rPr>
      </w:pPr>
      <w:ins w:id="208" w:author="RAN2#114-e meeting" w:date="2021-08-27T18:57:00Z">
        <w:r w:rsidRPr="00A14A8F">
          <w:t>1.</w:t>
        </w:r>
        <w:r w:rsidRPr="00A14A8F">
          <w:tab/>
        </w:r>
        <w:del w:id="209" w:author="Samsung" w:date="2021-09-08T14:38:00Z">
          <w:r w:rsidRPr="00A14A8F" w:rsidDel="00C13ABC">
            <w:delText>When t</w:delText>
          </w:r>
        </w:del>
      </w:ins>
      <w:ins w:id="210" w:author="Samsung" w:date="2021-09-08T14:38:00Z">
        <w:r w:rsidR="00C13ABC">
          <w:t>T</w:t>
        </w:r>
      </w:ins>
      <w:ins w:id="211" w:author="RAN2#114-e meeting" w:date="2021-08-27T18:57:00Z">
        <w:r w:rsidRPr="00A14A8F">
          <w:t>he IAB-MT sends a F1-AP message encapsulated in SCTP/IP or F1-C related (SCTP/)IP packet</w:t>
        </w:r>
        <w:del w:id="212" w:author="Samsung" w:date="2021-09-08T14:39:00Z">
          <w:r w:rsidRPr="00A14A8F" w:rsidDel="00C13ABC">
            <w:delText>, it sends it</w:delText>
          </w:r>
        </w:del>
        <w:r w:rsidRPr="00A14A8F">
          <w:t xml:space="preserve"> to the MN</w:t>
        </w:r>
        <w:commentRangeStart w:id="213"/>
        <w:commentRangeStart w:id="214"/>
        <w:commentRangeStart w:id="215"/>
        <w:r>
          <w:t xml:space="preserve"> (</w:t>
        </w:r>
      </w:ins>
      <w:ins w:id="216" w:author="Post-115e meeting" w:date="2021-09-09T09:58:00Z">
        <w:r w:rsidR="00F36984">
          <w:t>non-F1</w:t>
        </w:r>
      </w:ins>
      <w:ins w:id="217" w:author="Post-115e meeting" w:date="2021-09-09T11:01:00Z">
        <w:r w:rsidR="00A320A6">
          <w:t>-</w:t>
        </w:r>
      </w:ins>
      <w:ins w:id="218" w:author="Post-115e meeting" w:date="2021-09-09T09:58:00Z">
        <w:r w:rsidR="00F36984">
          <w:t>termination node</w:t>
        </w:r>
      </w:ins>
      <w:ins w:id="219" w:author="RAN2#114-e meeting" w:date="2021-08-27T18:57:00Z">
        <w:del w:id="220" w:author="Post-115e meeting" w:date="2021-09-09T09:58:00Z">
          <w:r w:rsidDel="00F36984">
            <w:delText>non-donor node</w:delText>
          </w:r>
        </w:del>
        <w:r>
          <w:t>)</w:t>
        </w:r>
        <w:r w:rsidRPr="00A14A8F">
          <w:t xml:space="preserve"> </w:t>
        </w:r>
      </w:ins>
      <w:commentRangeEnd w:id="213"/>
      <w:r w:rsidR="008D152E">
        <w:rPr>
          <w:rStyle w:val="afff"/>
        </w:rPr>
        <w:commentReference w:id="213"/>
      </w:r>
      <w:commentRangeEnd w:id="214"/>
      <w:r w:rsidR="00BD5941">
        <w:rPr>
          <w:rStyle w:val="afff"/>
        </w:rPr>
        <w:commentReference w:id="214"/>
      </w:r>
      <w:commentRangeEnd w:id="215"/>
      <w:r w:rsidR="00DB04B9">
        <w:rPr>
          <w:rStyle w:val="afff"/>
        </w:rPr>
        <w:commentReference w:id="215"/>
      </w:r>
      <w:ins w:id="221"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222" w:author="RAN2#114-e meeting" w:date="2021-08-27T18:57:00Z"/>
        </w:rPr>
      </w:pPr>
      <w:ins w:id="223"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6575AADA" w:rsidR="00115CC2" w:rsidRPr="00A14A8F" w:rsidRDefault="00115CC2" w:rsidP="00115CC2">
      <w:pPr>
        <w:pStyle w:val="B10"/>
        <w:rPr>
          <w:ins w:id="224" w:author="RAN2#114-e meeting" w:date="2021-08-27T18:57:00Z"/>
        </w:rPr>
      </w:pPr>
      <w:ins w:id="225" w:author="RAN2#114-e meeting" w:date="2021-08-27T18:57:00Z">
        <w:r w:rsidRPr="00A14A8F">
          <w:t>3.</w:t>
        </w:r>
        <w:r w:rsidRPr="00A14A8F">
          <w:tab/>
        </w:r>
        <w:del w:id="226" w:author="Samsung" w:date="2021-09-08T14:39:00Z">
          <w:r w:rsidRPr="00A14A8F" w:rsidDel="00C13ABC">
            <w:delText>When t</w:delText>
          </w:r>
        </w:del>
      </w:ins>
      <w:ins w:id="227" w:author="Samsung" w:date="2021-09-08T14:39:00Z">
        <w:r w:rsidR="00C13ABC">
          <w:t>T</w:t>
        </w:r>
      </w:ins>
      <w:ins w:id="228" w:author="RAN2#114-e meeting" w:date="2021-08-27T18:57:00Z">
        <w:r w:rsidRPr="00A14A8F">
          <w:t>he SN</w:t>
        </w:r>
        <w:r>
          <w:t xml:space="preserve"> (</w:t>
        </w:r>
      </w:ins>
      <w:ins w:id="229" w:author="Post-115e meeting" w:date="2021-09-09T09:57:00Z">
        <w:r w:rsidR="00F36984">
          <w:t>F1-termination node</w:t>
        </w:r>
      </w:ins>
      <w:ins w:id="230" w:author="RAN2#114-e meeting" w:date="2021-08-27T18:57:00Z">
        <w:del w:id="231" w:author="Post-115e meeting" w:date="2021-09-09T09:57:00Z">
          <w:r w:rsidDel="00F36984">
            <w:delText>donor node</w:delText>
          </w:r>
        </w:del>
        <w:r>
          <w:t>)</w:t>
        </w:r>
        <w:r w:rsidRPr="00A14A8F">
          <w:t xml:space="preserve"> sends a F1-AP message encapsulated in SCTP/IP or F1-C related (SCTP/)IP packet</w:t>
        </w:r>
        <w:del w:id="232"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233" w:author="RAN2#114-e meeting" w:date="2021-08-27T18:57:00Z"/>
        </w:rPr>
      </w:pPr>
      <w:ins w:id="234" w:author="RAN2#114-e meeting" w:date="2021-08-27T18:57: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235" w:author="RAN2#114-e meeting" w:date="2021-08-27T18:57:00Z"/>
        </w:rPr>
      </w:pPr>
    </w:p>
    <w:commentRangeStart w:id="236"/>
    <w:commentRangeStart w:id="237"/>
    <w:commentRangeStart w:id="238"/>
    <w:bookmarkStart w:id="239" w:name="_MON_1691588303"/>
    <w:bookmarkEnd w:id="239"/>
    <w:p w14:paraId="660D3A28" w14:textId="77777777" w:rsidR="00115CC2" w:rsidRDefault="00115CC2" w:rsidP="00115CC2">
      <w:pPr>
        <w:pStyle w:val="TH"/>
        <w:rPr>
          <w:ins w:id="240" w:author="RAN2#114-e meeting" w:date="2021-08-27T18:57:00Z"/>
        </w:rPr>
      </w:pPr>
      <w:ins w:id="241" w:author="RAN2#114-e meeting" w:date="2021-08-27T18:57:00Z">
        <w:r w:rsidRPr="00A14A8F">
          <w:object w:dxaOrig="8307" w:dyaOrig="2631" w14:anchorId="555D86B4">
            <v:shape id="_x0000_i1028" type="#_x0000_t75" style="width:414.7pt;height:131.9pt" o:ole="">
              <v:imagedata r:id="rId26" o:title=""/>
            </v:shape>
            <o:OLEObject Type="Embed" ProgID="Word.Document.12" ShapeID="_x0000_i1028" DrawAspect="Content" ObjectID="_1692693677" r:id="rId27">
              <o:FieldCodes>\s</o:FieldCodes>
            </o:OLEObject>
          </w:object>
        </w:r>
      </w:ins>
      <w:commentRangeEnd w:id="236"/>
      <w:r w:rsidR="008D152E">
        <w:rPr>
          <w:rStyle w:val="afff"/>
          <w:rFonts w:ascii="Times New Roman" w:hAnsi="Times New Roman"/>
          <w:b w:val="0"/>
        </w:rPr>
        <w:commentReference w:id="236"/>
      </w:r>
      <w:commentRangeEnd w:id="237"/>
      <w:r w:rsidR="002631BA">
        <w:rPr>
          <w:rStyle w:val="afff"/>
          <w:rFonts w:ascii="Times New Roman" w:hAnsi="Times New Roman"/>
          <w:b w:val="0"/>
        </w:rPr>
        <w:commentReference w:id="237"/>
      </w:r>
      <w:commentRangeEnd w:id="238"/>
      <w:r w:rsidR="00DB04B9">
        <w:rPr>
          <w:rStyle w:val="afff"/>
          <w:rFonts w:ascii="Times New Roman" w:hAnsi="Times New Roman"/>
          <w:b w:val="0"/>
        </w:rPr>
        <w:commentReference w:id="238"/>
      </w:r>
    </w:p>
    <w:p w14:paraId="247D0E30" w14:textId="350C35D0" w:rsidR="00115CC2" w:rsidRPr="00A14A8F" w:rsidRDefault="00115CC2" w:rsidP="00115CC2">
      <w:pPr>
        <w:pStyle w:val="TF"/>
        <w:rPr>
          <w:ins w:id="242" w:author="RAN2#114-e meeting" w:date="2021-08-27T18:57:00Z"/>
        </w:rPr>
      </w:pPr>
      <w:commentRangeStart w:id="243"/>
      <w:commentRangeStart w:id="244"/>
      <w:commentRangeStart w:id="245"/>
      <w:commentRangeStart w:id="246"/>
      <w:ins w:id="247" w:author="RAN2#114-e meeting" w:date="2021-08-27T18:57:00Z">
        <w:r w:rsidRPr="004F3DF8">
          <w:rPr>
            <w:highlight w:val="yellow"/>
          </w:rPr>
          <w:t>Figure 10.15-</w:t>
        </w:r>
      </w:ins>
      <w:ins w:id="248" w:author="RAN2#114-e meeting" w:date="2021-08-27T18:58:00Z">
        <w:r w:rsidR="004F3DF8">
          <w:rPr>
            <w:highlight w:val="yellow"/>
          </w:rPr>
          <w:t>3</w:t>
        </w:r>
      </w:ins>
      <w:ins w:id="249" w:author="RAN2#114-e meeting" w:date="2021-08-27T18:57:00Z">
        <w:r w:rsidRPr="004F3DF8">
          <w:rPr>
            <w:highlight w:val="yellow"/>
          </w:rPr>
          <w:t>:</w:t>
        </w:r>
      </w:ins>
      <w:commentRangeEnd w:id="243"/>
      <w:r w:rsidR="00C13ABC">
        <w:rPr>
          <w:rStyle w:val="afff"/>
          <w:rFonts w:ascii="Times New Roman" w:hAnsi="Times New Roman"/>
          <w:b w:val="0"/>
        </w:rPr>
        <w:commentReference w:id="243"/>
      </w:r>
      <w:commentRangeEnd w:id="244"/>
      <w:r w:rsidR="00DB04B9">
        <w:rPr>
          <w:rStyle w:val="afff"/>
          <w:rFonts w:ascii="Times New Roman" w:hAnsi="Times New Roman"/>
          <w:b w:val="0"/>
        </w:rPr>
        <w:commentReference w:id="244"/>
      </w:r>
      <w:ins w:id="250" w:author="RAN2#114-e meeting" w:date="2021-08-27T18:57:00Z">
        <w:r w:rsidRPr="00A14A8F">
          <w:t xml:space="preserve"> </w:t>
        </w:r>
      </w:ins>
      <w:commentRangeEnd w:id="245"/>
      <w:r w:rsidR="0015237B">
        <w:rPr>
          <w:rStyle w:val="afff"/>
          <w:rFonts w:ascii="Times New Roman" w:hAnsi="Times New Roman"/>
          <w:b w:val="0"/>
        </w:rPr>
        <w:commentReference w:id="245"/>
      </w:r>
      <w:commentRangeEnd w:id="246"/>
      <w:r w:rsidR="004607B5">
        <w:rPr>
          <w:rStyle w:val="afff"/>
          <w:rFonts w:ascii="Times New Roman" w:hAnsi="Times New Roman"/>
          <w:b w:val="0"/>
        </w:rPr>
        <w:commentReference w:id="246"/>
      </w:r>
      <w:ins w:id="251" w:author="RAN2#114-e meeting" w:date="2021-08-27T18:57:00Z">
        <w:del w:id="252" w:author="Post-115e meeting" w:date="2021-09-09T10:03:00Z">
          <w:r w:rsidRPr="00A14A8F" w:rsidDel="003507D6">
            <w:delText>F1-C Traffic</w:delText>
          </w:r>
        </w:del>
      </w:ins>
      <w:ins w:id="253" w:author="Post-115e meeting" w:date="2021-09-09T10:03:00Z">
        <w:r w:rsidR="003507D6">
          <w:t>RRC</w:t>
        </w:r>
      </w:ins>
      <w:ins w:id="254" w:author="RAN2#114-e meeting" w:date="2021-08-27T18:57:00Z">
        <w:r w:rsidRPr="00A14A8F">
          <w:t xml:space="preserve"> Transfer procedure</w:t>
        </w:r>
      </w:ins>
      <w:ins w:id="255" w:author="Post-115e meeting" w:date="2021-09-09T10:03:00Z">
        <w:r w:rsidR="003507D6">
          <w:t xml:space="preserve"> (F1-C Traffic Transfer)</w:t>
        </w:r>
      </w:ins>
      <w:ins w:id="256" w:author="RAN2#114-e meeting" w:date="2021-08-27T18:57:00Z">
        <w:r w:rsidRPr="00A14A8F">
          <w:t xml:space="preserve"> in </w:t>
        </w:r>
        <w:r>
          <w:t>NR</w:t>
        </w:r>
        <w:r w:rsidRPr="00A14A8F">
          <w:t>-DC</w:t>
        </w:r>
        <w:r>
          <w:t xml:space="preserve"> -</w:t>
        </w:r>
        <w:r w:rsidRPr="004E12F1">
          <w:t xml:space="preserve"> </w:t>
        </w:r>
        <w:r>
          <w:t>Scenario 2: F1-C is transported between IAB-MT and MN (</w:t>
        </w:r>
      </w:ins>
      <w:ins w:id="257" w:author="Post-115e meeting" w:date="2021-09-09T09:56:00Z">
        <w:r w:rsidR="00805840">
          <w:t>F1-termination node</w:t>
        </w:r>
      </w:ins>
      <w:ins w:id="258" w:author="RAN2#114-e meeting" w:date="2021-08-27T18:57:00Z">
        <w:del w:id="259" w:author="Post-115e meeting" w:date="2021-09-09T09:56:00Z">
          <w:r w:rsidDel="00805840">
            <w:delText>donor node</w:delText>
          </w:r>
        </w:del>
        <w:r>
          <w:t>)</w:t>
        </w:r>
      </w:ins>
    </w:p>
    <w:p w14:paraId="6C96125D" w14:textId="447170C1" w:rsidR="00115CC2" w:rsidRDefault="00115CC2" w:rsidP="00115CC2">
      <w:pPr>
        <w:pStyle w:val="B10"/>
        <w:rPr>
          <w:ins w:id="260" w:author="RAN2#114-e meeting" w:date="2021-08-27T18:57:00Z"/>
        </w:rPr>
      </w:pPr>
      <w:ins w:id="261" w:author="RAN2#114-e meeting" w:date="2021-08-27T18:57:00Z">
        <w:r w:rsidRPr="00A14A8F">
          <w:t>1.</w:t>
        </w:r>
        <w:r w:rsidRPr="00A14A8F">
          <w:tab/>
        </w:r>
        <w:del w:id="262" w:author="Samsung" w:date="2021-09-08T14:40:00Z">
          <w:r w:rsidRPr="00A14A8F" w:rsidDel="00C13ABC">
            <w:delText>When t</w:delText>
          </w:r>
        </w:del>
      </w:ins>
      <w:ins w:id="263" w:author="Samsung" w:date="2021-09-08T14:40:00Z">
        <w:r w:rsidR="00C13ABC">
          <w:t>T</w:t>
        </w:r>
      </w:ins>
      <w:ins w:id="264" w:author="RAN2#114-e meeting" w:date="2021-08-27T18:57:00Z">
        <w:r w:rsidRPr="00A14A8F">
          <w:t>he IAB-MT sends a F1-AP message encapsulated in SCTP/IP or F1-C related (SCTP/)IP packet</w:t>
        </w:r>
        <w:del w:id="265" w:author="Samsung" w:date="2021-09-08T14:41:00Z">
          <w:r w:rsidRPr="00A14A8F" w:rsidDel="00C13ABC">
            <w:delText xml:space="preserve">, </w:delText>
          </w:r>
          <w:r w:rsidDel="00C13ABC">
            <w:delText>it sends it</w:delText>
          </w:r>
        </w:del>
        <w:r>
          <w:t xml:space="preserve"> to the SN (</w:t>
        </w:r>
      </w:ins>
      <w:ins w:id="266" w:author="Post-115e meeting" w:date="2021-09-09T09:58:00Z">
        <w:r w:rsidR="00F36984">
          <w:t>non-F1</w:t>
        </w:r>
      </w:ins>
      <w:ins w:id="267" w:author="Post-115e meeting" w:date="2021-09-09T11:01:00Z">
        <w:r w:rsidR="00A320A6">
          <w:t>-</w:t>
        </w:r>
      </w:ins>
      <w:ins w:id="268" w:author="Post-115e meeting" w:date="2021-09-09T09:58:00Z">
        <w:r w:rsidR="00F36984">
          <w:t>termination node</w:t>
        </w:r>
      </w:ins>
      <w:ins w:id="269" w:author="RAN2#114-e meeting" w:date="2021-08-27T18:57:00Z">
        <w:del w:id="270" w:author="Post-115e meeting" w:date="2021-09-09T09:58:00Z">
          <w:r w:rsidDel="00F36984">
            <w:delText>non-donor node</w:delText>
          </w:r>
        </w:del>
        <w:r>
          <w:t xml:space="preserve">) via split SRB2 in a container within </w:t>
        </w:r>
        <w:proofErr w:type="spellStart"/>
        <w:r>
          <w:rPr>
            <w:i/>
          </w:rPr>
          <w:t>ULInformationTransfer</w:t>
        </w:r>
        <w:proofErr w:type="spellEnd"/>
        <w:r>
          <w:t xml:space="preserve"> encapsulated in a </w:t>
        </w:r>
        <w:commentRangeStart w:id="271"/>
        <w:commentRangeStart w:id="272"/>
        <w:r>
          <w:t>PDCP PDU</w:t>
        </w:r>
      </w:ins>
      <w:commentRangeEnd w:id="271"/>
      <w:r w:rsidR="00C13ABC">
        <w:rPr>
          <w:rStyle w:val="afff"/>
        </w:rPr>
        <w:commentReference w:id="271"/>
      </w:r>
      <w:commentRangeEnd w:id="272"/>
      <w:r w:rsidR="009A3793">
        <w:rPr>
          <w:rStyle w:val="afff"/>
        </w:rPr>
        <w:commentReference w:id="272"/>
      </w:r>
      <w:ins w:id="273"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274" w:author="RAN2#114-e meeting" w:date="2021-08-27T18:57:00Z"/>
        </w:rPr>
      </w:pPr>
      <w:ins w:id="275" w:author="RAN2#114-e meeting" w:date="2021-08-27T18:57:00Z">
        <w:r w:rsidRPr="00A14A8F">
          <w:lastRenderedPageBreak/>
          <w:t>2.</w:t>
        </w:r>
        <w:r w:rsidRPr="00A14A8F">
          <w:tab/>
        </w:r>
        <w:commentRangeStart w:id="276"/>
        <w:r w:rsidRPr="00A14A8F">
          <w:t xml:space="preserve">The </w:t>
        </w:r>
        <w:r>
          <w:t>S</w:t>
        </w:r>
        <w:r w:rsidRPr="00A14A8F">
          <w:t>N</w:t>
        </w:r>
        <w:r w:rsidRPr="002B403B">
          <w:t xml:space="preserve"> </w:t>
        </w:r>
        <w:r w:rsidRPr="00A14A8F">
          <w:t xml:space="preserve">initiates the </w:t>
        </w:r>
        <w:commentRangeStart w:id="277"/>
        <w:commentRangeStart w:id="278"/>
        <w:commentRangeStart w:id="279"/>
        <w:commentRangeStart w:id="280"/>
        <w:commentRangeStart w:id="281"/>
        <w:r w:rsidRPr="00A14A8F">
          <w:t>F1-C Traffic Transfer</w:t>
        </w:r>
      </w:ins>
      <w:commentRangeEnd w:id="277"/>
      <w:r w:rsidR="00C13ABC">
        <w:rPr>
          <w:rStyle w:val="afff"/>
        </w:rPr>
        <w:commentReference w:id="277"/>
      </w:r>
      <w:commentRangeEnd w:id="278"/>
      <w:r w:rsidR="00A4377A">
        <w:rPr>
          <w:rStyle w:val="afff"/>
        </w:rPr>
        <w:commentReference w:id="278"/>
      </w:r>
      <w:commentRangeEnd w:id="279"/>
      <w:r w:rsidR="009A3793">
        <w:rPr>
          <w:rStyle w:val="afff"/>
        </w:rPr>
        <w:commentReference w:id="279"/>
      </w:r>
      <w:ins w:id="282" w:author="RAN2#114-e meeting" w:date="2021-08-27T18:57:00Z">
        <w:r w:rsidRPr="00A14A8F">
          <w:t xml:space="preserve"> </w:t>
        </w:r>
      </w:ins>
      <w:commentRangeEnd w:id="280"/>
      <w:r w:rsidR="00B30048">
        <w:rPr>
          <w:rStyle w:val="afff"/>
        </w:rPr>
        <w:commentReference w:id="280"/>
      </w:r>
      <w:commentRangeEnd w:id="281"/>
      <w:r w:rsidR="009A3793">
        <w:rPr>
          <w:rStyle w:val="afff"/>
        </w:rPr>
        <w:commentReference w:id="281"/>
      </w:r>
      <w:ins w:id="283" w:author="RAN2#114-e meeting" w:date="2021-08-27T18:57:00Z">
        <w:r w:rsidRPr="00A14A8F">
          <w:t xml:space="preserve">procedure, in which it transfers the received </w:t>
        </w:r>
        <w:commentRangeStart w:id="284"/>
        <w:commentRangeStart w:id="285"/>
        <w:r>
          <w:t>PDCP PDU (</w:t>
        </w:r>
        <w:r w:rsidRPr="00A14A8F">
          <w:t>F1-AP message</w:t>
        </w:r>
        <w:r>
          <w:t>) with encapsulated RRC message</w:t>
        </w:r>
      </w:ins>
      <w:commentRangeEnd w:id="284"/>
      <w:r w:rsidR="00C13ABC">
        <w:rPr>
          <w:rStyle w:val="afff"/>
        </w:rPr>
        <w:commentReference w:id="284"/>
      </w:r>
      <w:commentRangeEnd w:id="285"/>
      <w:r w:rsidR="000F6D09">
        <w:rPr>
          <w:rStyle w:val="afff"/>
        </w:rPr>
        <w:commentReference w:id="285"/>
      </w:r>
      <w:ins w:id="286" w:author="RAN2#114-e meeting" w:date="2021-08-27T18:57:00Z">
        <w:r w:rsidRPr="00A14A8F">
          <w:t>.</w:t>
        </w:r>
      </w:ins>
    </w:p>
    <w:p w14:paraId="6C82C873" w14:textId="7203EC41" w:rsidR="00115CC2" w:rsidRPr="00A14A8F" w:rsidRDefault="00115CC2" w:rsidP="00115CC2">
      <w:pPr>
        <w:pStyle w:val="B10"/>
        <w:rPr>
          <w:ins w:id="287" w:author="RAN2#114-e meeting" w:date="2021-08-27T18:57:00Z"/>
        </w:rPr>
      </w:pPr>
      <w:ins w:id="288" w:author="RAN2#114-e meeting" w:date="2021-08-27T18:57:00Z">
        <w:r w:rsidRPr="00A14A8F">
          <w:t>3.</w:t>
        </w:r>
        <w:r w:rsidRPr="00A14A8F">
          <w:tab/>
          <w:t xml:space="preserve">When the </w:t>
        </w:r>
        <w:r>
          <w:t>M</w:t>
        </w:r>
        <w:r w:rsidRPr="00A14A8F">
          <w:t>N</w:t>
        </w:r>
        <w:r>
          <w:t xml:space="preserve"> (</w:t>
        </w:r>
      </w:ins>
      <w:ins w:id="289" w:author="Post-115e meeting" w:date="2021-09-09T09:58:00Z">
        <w:r w:rsidR="00F36984">
          <w:t>F1-termination node</w:t>
        </w:r>
      </w:ins>
      <w:ins w:id="290" w:author="RAN2#114-e meeting" w:date="2021-08-27T18:57:00Z">
        <w:del w:id="291" w:author="Post-115e meeting" w:date="2021-09-09T09:58:00Z">
          <w:r w:rsidDel="00F36984">
            <w:delText>donor node</w:delText>
          </w:r>
        </w:del>
        <w:r>
          <w:t>)</w:t>
        </w:r>
        <w:r w:rsidRPr="00A14A8F">
          <w:t xml:space="preserve"> sends a F1-AP message encapsulated in SCTP/IP or F1-C related (SCTP/)IP packet, it </w:t>
        </w:r>
        <w:r>
          <w:t xml:space="preserve">starts the procedure by initiating the </w:t>
        </w:r>
        <w:commentRangeStart w:id="292"/>
        <w:commentRangeStart w:id="293"/>
        <w:commentRangeStart w:id="294"/>
        <w:r>
          <w:t>F1-C Traffic</w:t>
        </w:r>
      </w:ins>
      <w:commentRangeEnd w:id="292"/>
      <w:r w:rsidR="001E3AA0">
        <w:rPr>
          <w:rStyle w:val="afff"/>
        </w:rPr>
        <w:commentReference w:id="292"/>
      </w:r>
      <w:commentRangeEnd w:id="293"/>
      <w:r w:rsidR="00E37905">
        <w:rPr>
          <w:rStyle w:val="afff"/>
        </w:rPr>
        <w:commentReference w:id="293"/>
      </w:r>
      <w:commentRangeEnd w:id="294"/>
      <w:r w:rsidR="009A3793">
        <w:rPr>
          <w:rStyle w:val="afff"/>
        </w:rPr>
        <w:commentReference w:id="294"/>
      </w:r>
      <w:ins w:id="295" w:author="RAN2#114-e meeting" w:date="2021-08-27T18:57:00Z">
        <w:r>
          <w:t xml:space="preserve"> Transfer procedure, </w:t>
        </w:r>
        <w:commentRangeStart w:id="296"/>
        <w:commentRangeStart w:id="297"/>
        <w:r>
          <w:t>if split SRB2 is determined to be used</w:t>
        </w:r>
      </w:ins>
      <w:ins w:id="298" w:author="Post-115e meeting" w:date="2021-09-09T10:19:00Z">
        <w:r w:rsidR="00BE6F1D" w:rsidRPr="002A4AFB">
          <w:t xml:space="preserve"> and usage of SCG path is determined</w:t>
        </w:r>
        <w:r w:rsidR="00BE6F1D" w:rsidRPr="002A4AFB">
          <w:rPr>
            <w:rStyle w:val="afff"/>
          </w:rPr>
          <w:annotationRef/>
        </w:r>
      </w:ins>
      <w:ins w:id="299" w:author="RAN2#114-e meeting" w:date="2021-08-27T18:57:00Z">
        <w:r w:rsidRPr="002A4AFB">
          <w:t>.</w:t>
        </w:r>
        <w:r>
          <w:t xml:space="preserve"> The MN </w:t>
        </w:r>
        <w:r w:rsidRPr="00A14A8F">
          <w:t xml:space="preserve">sends </w:t>
        </w:r>
      </w:ins>
      <w:ins w:id="300" w:author="Post-115e meeting" w:date="2021-09-09T11:31:00Z">
        <w:r w:rsidR="002A4AFB">
          <w:t>the F1-AP message</w:t>
        </w:r>
      </w:ins>
      <w:ins w:id="301" w:author="RAN2#114-e meeting" w:date="2021-08-27T18:57:00Z">
        <w:del w:id="302" w:author="Post-115e meeting" w:date="2021-09-09T11:26:00Z">
          <w:r w:rsidRPr="00A14A8F" w:rsidDel="009A3793">
            <w:delText>it</w:delText>
          </w:r>
        </w:del>
        <w:r w:rsidRPr="00A14A8F">
          <w:t xml:space="preserve"> to the </w:t>
        </w:r>
        <w:r>
          <w:t>S</w:t>
        </w:r>
        <w:r w:rsidRPr="00A14A8F">
          <w:t xml:space="preserve">N in a container within </w:t>
        </w:r>
        <w:proofErr w:type="spellStart"/>
        <w:r w:rsidRPr="00A14A8F">
          <w:rPr>
            <w:i/>
          </w:rPr>
          <w:t>DLInformationTransfer</w:t>
        </w:r>
        <w:proofErr w:type="spellEnd"/>
        <w:r>
          <w:t xml:space="preserve"> encapsulated in a PDCP PDU</w:t>
        </w:r>
        <w:del w:id="303" w:author="Post-115e meeting" w:date="2021-09-09T10:12:00Z">
          <w:r w:rsidDel="00B742BF">
            <w:delText xml:space="preserve"> </w:delText>
          </w:r>
        </w:del>
        <w:commentRangeStart w:id="304"/>
        <w:commentRangeStart w:id="305"/>
        <w:commentRangeStart w:id="306"/>
        <w:del w:id="307" w:author="Post-115e meeting" w:date="2021-09-09T10:11:00Z">
          <w:r w:rsidDel="00B742BF">
            <w:delText>(ciphered with its keys)</w:delText>
          </w:r>
        </w:del>
      </w:ins>
      <w:commentRangeEnd w:id="304"/>
      <w:del w:id="308" w:author="Post-115e meeting" w:date="2021-09-09T10:11:00Z">
        <w:r w:rsidR="007A6796" w:rsidDel="00B742BF">
          <w:rPr>
            <w:rStyle w:val="afff"/>
          </w:rPr>
          <w:commentReference w:id="304"/>
        </w:r>
        <w:commentRangeEnd w:id="305"/>
        <w:r w:rsidR="003350FA" w:rsidDel="00B742BF">
          <w:rPr>
            <w:rStyle w:val="afff"/>
          </w:rPr>
          <w:commentReference w:id="305"/>
        </w:r>
      </w:del>
      <w:commentRangeEnd w:id="306"/>
      <w:r w:rsidR="00E35FF0">
        <w:rPr>
          <w:rStyle w:val="afff"/>
        </w:rPr>
        <w:commentReference w:id="306"/>
      </w:r>
      <w:ins w:id="309" w:author="RAN2#114-e meeting" w:date="2021-08-27T18:57:00Z">
        <w:r>
          <w:t xml:space="preserve"> </w:t>
        </w:r>
        <w:r w:rsidRPr="00A14A8F">
          <w:t>specified in TS 3</w:t>
        </w:r>
        <w:r>
          <w:t>8</w:t>
        </w:r>
        <w:r w:rsidRPr="00A14A8F">
          <w:t>.331 [</w:t>
        </w:r>
        <w:r>
          <w:t>4</w:t>
        </w:r>
        <w:r w:rsidRPr="00A14A8F">
          <w:t>]</w:t>
        </w:r>
      </w:ins>
      <w:commentRangeEnd w:id="296"/>
      <w:r w:rsidR="001E3AA0">
        <w:rPr>
          <w:rStyle w:val="afff"/>
        </w:rPr>
        <w:commentReference w:id="296"/>
      </w:r>
      <w:commentRangeEnd w:id="297"/>
      <w:r w:rsidR="002A4AFB">
        <w:rPr>
          <w:rStyle w:val="afff"/>
        </w:rPr>
        <w:commentReference w:id="297"/>
      </w:r>
      <w:ins w:id="310" w:author="RAN2#114-e meeting" w:date="2021-08-27T18:57:00Z">
        <w:r w:rsidRPr="00A14A8F">
          <w:t>.</w:t>
        </w:r>
      </w:ins>
      <w:commentRangeEnd w:id="276"/>
      <w:r w:rsidR="0015237B">
        <w:rPr>
          <w:rStyle w:val="afff"/>
        </w:rPr>
        <w:commentReference w:id="276"/>
      </w:r>
    </w:p>
    <w:p w14:paraId="7050E181" w14:textId="0D71B0AA" w:rsidR="00115CC2" w:rsidRPr="00A14A8F" w:rsidRDefault="00115CC2" w:rsidP="00115CC2">
      <w:pPr>
        <w:pStyle w:val="B10"/>
        <w:rPr>
          <w:ins w:id="311" w:author="RAN2#114-e meeting" w:date="2021-08-27T18:57:00Z"/>
        </w:rPr>
      </w:pPr>
      <w:ins w:id="312" w:author="RAN2#114-e meeting" w:date="2021-08-27T18:57:00Z">
        <w:r w:rsidRPr="00A14A8F">
          <w:t>4.</w:t>
        </w:r>
        <w:r w:rsidRPr="00A14A8F">
          <w:tab/>
        </w:r>
        <w:commentRangeStart w:id="313"/>
        <w:r w:rsidRPr="00A14A8F">
          <w:t xml:space="preserve">The </w:t>
        </w:r>
        <w:r>
          <w:t>S</w:t>
        </w:r>
        <w:r w:rsidRPr="00A14A8F">
          <w:t xml:space="preserve">N </w:t>
        </w:r>
        <w:r>
          <w:t xml:space="preserve">forwards the </w:t>
        </w:r>
      </w:ins>
      <w:ins w:id="314" w:author="Post-115e meeting" w:date="2021-09-09T10:13:00Z">
        <w:r w:rsidR="00B742BF">
          <w:t xml:space="preserve">encapsulated </w:t>
        </w:r>
        <w:proofErr w:type="spellStart"/>
        <w:r w:rsidR="00B742BF" w:rsidRPr="00857FCF">
          <w:rPr>
            <w:i/>
          </w:rPr>
          <w:t>DLInformationTransfer</w:t>
        </w:r>
        <w:proofErr w:type="spellEnd"/>
        <w:r w:rsidR="00B742BF">
          <w:t xml:space="preserve"> </w:t>
        </w:r>
      </w:ins>
      <w:ins w:id="315" w:author="RAN2#114-e meeting" w:date="2021-08-27T18:57:00Z">
        <w:del w:id="316" w:author="Post-115e meeting" w:date="2021-09-09T10:13:00Z">
          <w:r w:rsidDel="00B742BF">
            <w:delText>RRC message</w:delText>
          </w:r>
        </w:del>
      </w:ins>
      <w:ins w:id="317" w:author="Samsung" w:date="2021-09-08T14:55:00Z">
        <w:del w:id="318" w:author="Post-115e meeting" w:date="2021-09-09T10:13:00Z">
          <w:r w:rsidR="008E1B92" w:rsidDel="00B742BF">
            <w:delText xml:space="preserve"> received </w:delText>
          </w:r>
        </w:del>
      </w:ins>
      <w:ins w:id="319" w:author="Samsung" w:date="2021-09-08T14:56:00Z">
        <w:del w:id="320" w:author="Post-115e meeting" w:date="2021-09-09T10:13:00Z">
          <w:r w:rsidR="008E1B92" w:rsidDel="00B742BF">
            <w:delText>RLC SDU (DLInformationTransfer)</w:delText>
          </w:r>
        </w:del>
      </w:ins>
      <w:ins w:id="321" w:author="RAN2#114-e meeting" w:date="2021-08-27T18:57:00Z">
        <w:del w:id="322" w:author="Post-115e meeting" w:date="2021-09-09T10:13:00Z">
          <w:r w:rsidDel="00B742BF">
            <w:delText xml:space="preserve"> </w:delText>
          </w:r>
        </w:del>
        <w:r>
          <w:t>to IAB-MT</w:t>
        </w:r>
        <w:r w:rsidRPr="00A14A8F">
          <w:t>.</w:t>
        </w:r>
      </w:ins>
      <w:commentRangeEnd w:id="313"/>
      <w:r w:rsidR="00BA7613">
        <w:rPr>
          <w:rStyle w:val="afff"/>
        </w:rPr>
        <w:commentReference w:id="313"/>
      </w:r>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CATT" w:date="2021-09-09T11:46:00Z" w:initials="v">
    <w:p w14:paraId="53AE58D4" w14:textId="2CF9FE00" w:rsidR="0015237B" w:rsidRDefault="0015237B">
      <w:pPr>
        <w:pStyle w:val="ad"/>
      </w:pPr>
      <w:r>
        <w:rPr>
          <w:rStyle w:val="afff"/>
        </w:rPr>
        <w:annotationRef/>
      </w: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are more </w:t>
      </w:r>
      <w:r>
        <w:t>accurate</w:t>
      </w:r>
      <w:r>
        <w:rPr>
          <w:rFonts w:eastAsiaTheme="minorEastAsia" w:hint="eastAsia"/>
          <w:lang w:eastAsia="zh-CN"/>
        </w:rPr>
        <w:t xml:space="preserve"> and used in RAN3 agreement. It is better to align with RAN3.</w:t>
      </w:r>
    </w:p>
  </w:comment>
  <w:comment w:id="26" w:author="Rapp" w:date="2021-09-09T11:50:00Z" w:initials="v">
    <w:p w14:paraId="11B69821" w14:textId="7A7C9DA2" w:rsidR="003A0A9F" w:rsidRDefault="003A0A9F">
      <w:pPr>
        <w:pStyle w:val="ad"/>
      </w:pPr>
      <w:r>
        <w:rPr>
          <w:rStyle w:val="afff"/>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20" w:author="Huawei-Yulong" w:date="2021-09-08T10:46:00Z" w:initials="HW">
    <w:p w14:paraId="682C4187" w14:textId="74E7E492" w:rsidR="0067557F" w:rsidRPr="0067557F" w:rsidRDefault="0067557F">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21" w:author="Samsung" w:date="2021-09-08T14:34:00Z" w:initials="SAM">
    <w:p w14:paraId="1907A266" w14:textId="77777777" w:rsidR="00C13ABC" w:rsidRDefault="00C13ABC" w:rsidP="00C13ABC">
      <w:pPr>
        <w:pStyle w:val="ad"/>
        <w:rPr>
          <w:rFonts w:eastAsiaTheme="minorEastAsia"/>
          <w:lang w:eastAsia="zh-CN"/>
        </w:rPr>
      </w:pPr>
      <w:r>
        <w:rPr>
          <w:rStyle w:val="afff"/>
        </w:rPr>
        <w:annotationRef/>
      </w: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d"/>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2" w:author="Ericsson" w:date="2021-09-08T14:50:00Z" w:initials="Ericsson">
    <w:p w14:paraId="4DB54330" w14:textId="6339EE57" w:rsidR="00657380" w:rsidRDefault="00657380">
      <w:pPr>
        <w:pStyle w:val="ad"/>
      </w:pPr>
      <w:r>
        <w:rPr>
          <w:rStyle w:val="afff"/>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23" w:author="QC-3" w:date="2021-09-08T11:42:00Z" w:initials="QC-3">
    <w:p w14:paraId="63F90024" w14:textId="013D188E" w:rsidR="0031495F" w:rsidRDefault="0031495F">
      <w:pPr>
        <w:pStyle w:val="ad"/>
      </w:pPr>
      <w:r>
        <w:rPr>
          <w:rStyle w:val="afff"/>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ad"/>
      </w:pPr>
    </w:p>
  </w:comment>
  <w:comment w:id="24" w:author="Rapp" w:date="2021-09-09T10:36:00Z" w:initials="v">
    <w:p w14:paraId="6804D031" w14:textId="5D9A2FFF" w:rsidR="00EC1CA0" w:rsidRDefault="00EC1CA0">
      <w:pPr>
        <w:pStyle w:val="ad"/>
      </w:pPr>
      <w:r>
        <w:rPr>
          <w:rStyle w:val="afff"/>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13" w:author="Nokia" w:date="2021-09-09T11:45:00Z" w:initials="v">
    <w:p w14:paraId="56D57AB0" w14:textId="77777777" w:rsidR="0015237B" w:rsidRDefault="0015237B">
      <w:pPr>
        <w:pStyle w:val="ad"/>
      </w:pPr>
      <w:r>
        <w:rPr>
          <w:rStyle w:val="afff"/>
        </w:rPr>
        <w:annotationRef/>
      </w:r>
      <w:r>
        <w:t>Since the definitions were not agreed, we prefer either to remove for now or align with 38.300</w:t>
      </w:r>
    </w:p>
    <w:p w14:paraId="717FF274" w14:textId="08D4628D" w:rsidR="0015237B" w:rsidRDefault="0015237B">
      <w:pPr>
        <w:pStyle w:val="ad"/>
      </w:pPr>
    </w:p>
  </w:comment>
  <w:comment w:id="14" w:author="Rapp" w:date="2021-09-09T11:50:00Z" w:initials="v">
    <w:p w14:paraId="3030D80C" w14:textId="2627C6E1" w:rsidR="003A0A9F" w:rsidRDefault="003A0A9F">
      <w:pPr>
        <w:pStyle w:val="ad"/>
      </w:pPr>
      <w:r>
        <w:rPr>
          <w:rStyle w:val="afff"/>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37" w:author="QC-3" w:date="2021-09-08T11:52:00Z" w:initials="QC-3">
    <w:p w14:paraId="5E240C28" w14:textId="50695D9C" w:rsidR="002420E2" w:rsidRDefault="002420E2">
      <w:pPr>
        <w:pStyle w:val="ad"/>
      </w:pPr>
      <w:r>
        <w:rPr>
          <w:rStyle w:val="afff"/>
        </w:rPr>
        <w:annotationRef/>
      </w:r>
      <w:r>
        <w:t>We added this Rel-16 section so that it all flows nicely.</w:t>
      </w:r>
    </w:p>
  </w:comment>
  <w:comment w:id="38" w:author="Rapp" w:date="2021-09-09T11:04:00Z" w:initials="v">
    <w:p w14:paraId="38210015" w14:textId="4512FF46" w:rsidR="003869E8" w:rsidRPr="003869E8" w:rsidRDefault="003869E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43" w:author="Samsung" w:date="2021-09-08T14:35:00Z" w:initials="SAM">
    <w:p w14:paraId="424FB7A6" w14:textId="050375E5" w:rsidR="00C13ABC" w:rsidRDefault="00C13ABC">
      <w:pPr>
        <w:pStyle w:val="ad"/>
      </w:pPr>
      <w:r>
        <w:rPr>
          <w:rStyle w:val="afff"/>
        </w:rPr>
        <w:annotationRef/>
      </w:r>
      <w:r>
        <w:rPr>
          <w:rFonts w:eastAsiaTheme="minorEastAsia"/>
          <w:lang w:eastAsia="zh-CN"/>
        </w:rPr>
        <w:t>This section is mainly for introducing F1-C transfer in NR-DC. So, we suggest to revise it as “F1-C transfer in NR-DC”</w:t>
      </w:r>
    </w:p>
  </w:comment>
  <w:comment w:id="44" w:author="QC-3" w:date="2021-09-08T11:46:00Z" w:initials="QC-3">
    <w:p w14:paraId="43F32287" w14:textId="0C81D5BD" w:rsidR="0031495F" w:rsidRDefault="0031495F">
      <w:pPr>
        <w:pStyle w:val="ad"/>
      </w:pPr>
      <w:r>
        <w:rPr>
          <w:rStyle w:val="afff"/>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45" w:author="Rapp" w:date="2021-09-09T10:39:00Z" w:initials="v">
    <w:p w14:paraId="00557437" w14:textId="14D31979" w:rsidR="00EC1CA0" w:rsidRDefault="00EC1CA0">
      <w:pPr>
        <w:pStyle w:val="ad"/>
      </w:pPr>
      <w:r>
        <w:rPr>
          <w:rStyle w:val="afff"/>
        </w:rPr>
        <w:annotationRef/>
      </w:r>
      <w:r>
        <w:rPr>
          <w:rFonts w:eastAsiaTheme="minorEastAsia"/>
          <w:lang w:eastAsia="zh-CN"/>
        </w:rPr>
        <w:t>Thanks for the comments, revised accordingly.</w:t>
      </w:r>
    </w:p>
  </w:comment>
  <w:comment w:id="52" w:author="Samsung" w:date="2021-09-08T14:36:00Z" w:initials="SAM">
    <w:p w14:paraId="72D5E904" w14:textId="77777777" w:rsidR="00C13ABC" w:rsidRDefault="00C13ABC" w:rsidP="00C13ABC">
      <w:pPr>
        <w:pStyle w:val="ad"/>
        <w:numPr>
          <w:ilvl w:val="0"/>
          <w:numId w:val="43"/>
        </w:numPr>
        <w:rPr>
          <w:rFonts w:eastAsiaTheme="minorEastAsia"/>
          <w:lang w:eastAsia="zh-CN"/>
        </w:rPr>
      </w:pPr>
      <w:r>
        <w:rPr>
          <w:rStyle w:val="afff"/>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d"/>
        <w:numPr>
          <w:ilvl w:val="0"/>
          <w:numId w:val="43"/>
        </w:numPr>
        <w:rPr>
          <w:rFonts w:eastAsiaTheme="minorEastAsia"/>
          <w:lang w:eastAsia="zh-CN"/>
        </w:rPr>
      </w:pPr>
      <w:r>
        <w:rPr>
          <w:rFonts w:eastAsiaTheme="minorEastAsia"/>
          <w:lang w:eastAsia="zh-CN"/>
        </w:rPr>
        <w:t xml:space="preserve">CP-UP separation:  in order to differentiate from CP-UP separation </w:t>
      </w:r>
      <w:proofErr w:type="spellStart"/>
      <w:r>
        <w:rPr>
          <w:rFonts w:eastAsiaTheme="minorEastAsia"/>
          <w:lang w:eastAsia="zh-CN"/>
        </w:rPr>
        <w:t>w.r.t.</w:t>
      </w:r>
      <w:proofErr w:type="spellEnd"/>
      <w:r>
        <w:rPr>
          <w:rFonts w:eastAsiaTheme="minorEastAsia"/>
          <w:lang w:eastAsia="zh-CN"/>
        </w:rPr>
        <w:t xml:space="preserve"> E1 interface in RAN3, can we use a IAB-specific name, i.e., IAB CP-UP separation?</w:t>
      </w:r>
    </w:p>
    <w:p w14:paraId="5F44818B" w14:textId="77777777" w:rsidR="00C13ABC" w:rsidRDefault="00C13ABC" w:rsidP="00C13ABC">
      <w:pPr>
        <w:pStyle w:val="ad"/>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d"/>
        <w:rPr>
          <w:rFonts w:eastAsiaTheme="minorEastAsia"/>
          <w:lang w:eastAsia="zh-CN"/>
        </w:rPr>
      </w:pPr>
    </w:p>
    <w:p w14:paraId="14DCD7AB" w14:textId="77777777" w:rsidR="00C13ABC" w:rsidRDefault="00C13ABC" w:rsidP="00C13ABC">
      <w:pPr>
        <w:pStyle w:val="ad"/>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d"/>
        <w:rPr>
          <w:rFonts w:eastAsiaTheme="minorEastAsia"/>
          <w:lang w:eastAsia="zh-CN"/>
        </w:rPr>
      </w:pPr>
    </w:p>
    <w:p w14:paraId="70CE94E0" w14:textId="7E1A0E65" w:rsidR="00C13ABC" w:rsidRDefault="00C13ABC" w:rsidP="00C13ABC">
      <w:pPr>
        <w:pStyle w:val="ad"/>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ff"/>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53" w:author="QC-3" w:date="2021-09-08T11:56:00Z" w:initials="QC-3">
    <w:p w14:paraId="712132BA" w14:textId="566A36E4" w:rsidR="002420E2" w:rsidRDefault="002420E2">
      <w:pPr>
        <w:pStyle w:val="ad"/>
      </w:pPr>
      <w:r>
        <w:rPr>
          <w:rStyle w:val="afff"/>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ad"/>
      </w:pPr>
      <w:bookmarkStart w:id="60" w:name="_Hlk82076634"/>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IP packet can be transferred via BAP layer or via SRB the IAB-node</w:t>
      </w:r>
      <w:r w:rsidR="00CE5069">
        <w:rPr>
          <w:color w:val="FF0000"/>
        </w:rPr>
        <w:t xml:space="preserve"> has with the </w:t>
      </w:r>
      <w:r w:rsidR="00CE5069" w:rsidRPr="00CE5069">
        <w:rPr>
          <w:color w:val="FF0000"/>
        </w:rPr>
        <w:t>non-F1-termination IAB-</w:t>
      </w:r>
      <w:proofErr w:type="spellStart"/>
      <w:r w:rsidR="00CE5069" w:rsidRPr="00CE5069">
        <w:rPr>
          <w:color w:val="FF0000"/>
        </w:rPr>
        <w:t>donor.</w:t>
      </w:r>
      <w:r w:rsidR="00CE5069">
        <w:rPr>
          <w:color w:val="FF0000"/>
        </w:rPr>
        <w:t>Two</w:t>
      </w:r>
      <w:proofErr w:type="spellEnd"/>
      <w:r w:rsidR="00CE5069">
        <w:rPr>
          <w:color w:val="FF0000"/>
        </w:rPr>
        <w:t xml:space="preserve"> scenarios are supported, as shown in figure 7.XX-1.</w:t>
      </w:r>
    </w:p>
    <w:bookmarkEnd w:id="60"/>
  </w:comment>
  <w:comment w:id="54" w:author="Rapp" w:date="2021-09-09T10:53:00Z" w:initials="v">
    <w:p w14:paraId="51F25803" w14:textId="77777777" w:rsidR="00530D43" w:rsidRDefault="00530D43">
      <w:pPr>
        <w:pStyle w:val="ad"/>
        <w:rPr>
          <w:rFonts w:eastAsiaTheme="minorEastAsia"/>
          <w:lang w:eastAsia="zh-CN"/>
        </w:rPr>
      </w:pPr>
      <w:r>
        <w:rPr>
          <w:rStyle w:val="afff"/>
        </w:rPr>
        <w:annotationRef/>
      </w:r>
      <w:r>
        <w:rPr>
          <w:rFonts w:eastAsiaTheme="minorEastAsia"/>
          <w:lang w:eastAsia="zh-CN"/>
        </w:rPr>
        <w:t>Please see updates as follows:</w:t>
      </w:r>
    </w:p>
    <w:p w14:paraId="696C9CA0" w14:textId="77777777" w:rsidR="00530D43" w:rsidRDefault="00530D43">
      <w:pPr>
        <w:pStyle w:val="ad"/>
        <w:rPr>
          <w:rFonts w:eastAsiaTheme="minorEastAsia"/>
          <w:lang w:eastAsia="zh-CN"/>
        </w:rPr>
      </w:pPr>
    </w:p>
    <w:p w14:paraId="481A9556" w14:textId="3EB09512" w:rsidR="00530D43" w:rsidRPr="002D3CCC" w:rsidRDefault="00530D43" w:rsidP="00530D43">
      <w:pPr>
        <w:pStyle w:val="ad"/>
      </w:pPr>
      <w:r>
        <w:t>“</w:t>
      </w:r>
      <w:r w:rsidRPr="002D3CCC">
        <w:t>In NR-DC, the F1-AP message encapsulated in SCTP/IP or the F1-C related (SCTP/)IP packet can be transferred via BAP sublayer or via SRB between</w:t>
      </w:r>
      <w:bookmarkStart w:id="61" w:name="_Hlk82077128"/>
      <w:r w:rsidRPr="002D3CCC">
        <w:t xml:space="preserve"> the IAB-node and the corresponding non-F1-termination IAB-donor</w:t>
      </w:r>
      <w:bookmarkEnd w:id="61"/>
      <w:r w:rsidRPr="002D3CCC">
        <w:t>. Two scenarios are supported, as shown in figure 7.XX-1.</w:t>
      </w:r>
      <w:r>
        <w:t>”</w:t>
      </w:r>
    </w:p>
    <w:p w14:paraId="10903842" w14:textId="20835550" w:rsidR="00530D43" w:rsidRPr="00530D43" w:rsidRDefault="00530D43">
      <w:pPr>
        <w:pStyle w:val="ad"/>
        <w:rPr>
          <w:rFonts w:eastAsiaTheme="minorEastAsia"/>
          <w:lang w:eastAsia="zh-CN"/>
        </w:rPr>
      </w:pPr>
    </w:p>
  </w:comment>
  <w:comment w:id="69" w:author="RAN2#113-e meeting" w:date="2021-08-27T18:59:00Z" w:initials="v">
    <w:p w14:paraId="3F38A5FD" w14:textId="2AC934A2" w:rsidR="008324BB" w:rsidRPr="008324BB" w:rsidRDefault="008324BB">
      <w:pPr>
        <w:pStyle w:val="ad"/>
      </w:pPr>
      <w:r>
        <w:rPr>
          <w:rStyle w:val="afff"/>
        </w:rPr>
        <w:annotationRef/>
      </w:r>
      <w:r>
        <w:rPr>
          <w:rStyle w:val="afff"/>
        </w:rPr>
        <w:annotationRef/>
      </w:r>
      <w:r>
        <w:rPr>
          <w:rStyle w:val="afff"/>
        </w:rPr>
        <w:annotationRef/>
      </w:r>
      <w:r>
        <w:t>R</w:t>
      </w:r>
      <w:r w:rsidRPr="00275A9D">
        <w:t>2-2100040</w:t>
      </w:r>
      <w:r>
        <w:t xml:space="preserve"> LS on CP-UP separation</w:t>
      </w:r>
    </w:p>
  </w:comment>
  <w:comment w:id="78" w:author="Huawei-Yulong" w:date="2021-09-08T10:46:00Z" w:initials="HW">
    <w:p w14:paraId="78493FBC" w14:textId="0CBAF23C" w:rsidR="0067557F" w:rsidRPr="0067557F" w:rsidRDefault="0067557F">
      <w:pPr>
        <w:pStyle w:val="ad"/>
        <w:rPr>
          <w:rFonts w:eastAsiaTheme="minorEastAsia"/>
          <w:lang w:eastAsia="zh-CN"/>
        </w:rPr>
      </w:pPr>
      <w:r>
        <w:rPr>
          <w:rStyle w:val="afff"/>
        </w:rPr>
        <w:annotationRef/>
      </w:r>
      <w:r>
        <w:rPr>
          <w:rFonts w:eastAsiaTheme="minorEastAsia"/>
          <w:lang w:eastAsia="zh-CN"/>
        </w:rPr>
        <w:t>No agreement to say this has to be FR1</w:t>
      </w:r>
    </w:p>
  </w:comment>
  <w:comment w:id="79" w:author="Ericsson" w:date="2021-09-08T15:11:00Z" w:initials="Ericsson">
    <w:p w14:paraId="7E738F3E" w14:textId="3BE40AF1" w:rsidR="00512BD9" w:rsidRDefault="00512BD9">
      <w:pPr>
        <w:pStyle w:val="ad"/>
      </w:pPr>
      <w:r>
        <w:rPr>
          <w:rStyle w:val="afff"/>
        </w:rPr>
        <w:annotationRef/>
      </w:r>
      <w:r>
        <w:t xml:space="preserve">In the LS </w:t>
      </w:r>
      <w:r>
        <w:rPr>
          <w:b/>
          <w:noProof/>
          <w:sz w:val="24"/>
        </w:rPr>
        <w:t>R2-2100040</w:t>
      </w:r>
      <w:r>
        <w:t>, it is captured:</w:t>
      </w:r>
    </w:p>
    <w:p w14:paraId="0B3E3DBD" w14:textId="77777777" w:rsidR="00512BD9" w:rsidRDefault="00512BD9">
      <w:pPr>
        <w:pStyle w:val="ad"/>
      </w:pPr>
    </w:p>
    <w:p w14:paraId="22E23B87" w14:textId="77777777" w:rsidR="00512BD9" w:rsidRDefault="00512BD9">
      <w:pPr>
        <w:pStyle w:val="ad"/>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ad"/>
        <w:rPr>
          <w:rFonts w:cs="Arial"/>
          <w:lang w:eastAsia="zh-CN"/>
        </w:rPr>
      </w:pPr>
    </w:p>
    <w:p w14:paraId="5A901FBE" w14:textId="7BD504CD" w:rsidR="00512BD9" w:rsidRDefault="00512BD9">
      <w:pPr>
        <w:pStyle w:val="ad"/>
      </w:pPr>
      <w:r>
        <w:rPr>
          <w:rFonts w:cs="Arial"/>
          <w:lang w:eastAsia="zh-CN"/>
        </w:rPr>
        <w:t>Hence, it seems that the rapporteur correctly captured what indicated by RAN3</w:t>
      </w:r>
      <w:r w:rsidR="001D79FC">
        <w:rPr>
          <w:rFonts w:cs="Arial"/>
          <w:lang w:eastAsia="zh-CN"/>
        </w:rPr>
        <w:t>.</w:t>
      </w:r>
    </w:p>
  </w:comment>
  <w:comment w:id="80" w:author="Rapp" w:date="2021-09-09T10:55:00Z" w:initials="v">
    <w:p w14:paraId="7C9040BC" w14:textId="1C764960" w:rsidR="00530D43" w:rsidRPr="00530D43" w:rsidRDefault="00530D43">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reply above.</w:t>
      </w:r>
    </w:p>
  </w:comment>
  <w:comment w:id="84" w:author="Huawei-Yulong" w:date="2021-09-08T10:47:00Z" w:initials="HW">
    <w:p w14:paraId="13B8C29A" w14:textId="5183F4A7" w:rsidR="0067557F" w:rsidRPr="0067557F" w:rsidRDefault="0067557F">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t sure this is needed.</w:t>
      </w:r>
    </w:p>
  </w:comment>
  <w:comment w:id="85" w:author="Ericsson" w:date="2021-09-08T15:07:00Z" w:initials="Ericsson">
    <w:p w14:paraId="73567826" w14:textId="0492541A" w:rsidR="00BB7750" w:rsidRDefault="00BB7750">
      <w:pPr>
        <w:pStyle w:val="ad"/>
      </w:pPr>
      <w:r>
        <w:rPr>
          <w:rStyle w:val="afff"/>
        </w:rPr>
        <w:annotationRef/>
      </w:r>
      <w:r>
        <w:t>Agree that it does not seem to be necessary</w:t>
      </w:r>
      <w:r w:rsidR="001D79FC">
        <w:t xml:space="preserve"> to be captured in technical specification.</w:t>
      </w:r>
    </w:p>
  </w:comment>
  <w:comment w:id="89" w:author="Huawei-Yulong" w:date="2021-09-08T10:46:00Z" w:initials="HW">
    <w:p w14:paraId="7AEBA742" w14:textId="6E6D0A2D" w:rsidR="0067557F" w:rsidRPr="0067557F" w:rsidRDefault="0067557F">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comments below</w:t>
      </w:r>
    </w:p>
  </w:comment>
  <w:comment w:id="55" w:author="QC-3" w:date="2021-09-08T14:50:00Z" w:initials="QC-3">
    <w:p w14:paraId="42050533" w14:textId="7E1D953E" w:rsidR="00CE5069" w:rsidRDefault="00CE5069" w:rsidP="00CE5069">
      <w:pPr>
        <w:pStyle w:val="ad"/>
      </w:pPr>
      <w:r>
        <w:rPr>
          <w:rStyle w:val="afff"/>
        </w:rPr>
        <w:annotationRef/>
      </w:r>
      <w:r>
        <w:t>We should avoid the term “CP-UP separation”. Further, F1-C is not transferred solely by the IAB-node. Also, we don’t need to mention anything about reliability and latency. We propose rewording:</w:t>
      </w:r>
    </w:p>
    <w:p w14:paraId="7A610714" w14:textId="4FF36DF9" w:rsidR="00CE5069" w:rsidRDefault="00CE5069" w:rsidP="00CE5069">
      <w:pPr>
        <w:pStyle w:val="ad"/>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IP packet can be transferred via BAP layer or via SRB the IAB-node</w:t>
      </w:r>
      <w:r>
        <w:rPr>
          <w:color w:val="FF0000"/>
        </w:rPr>
        <w:t xml:space="preserve"> has with the </w:t>
      </w:r>
      <w:r w:rsidRPr="00CE5069">
        <w:rPr>
          <w:color w:val="FF0000"/>
        </w:rPr>
        <w:t>non-F1-termination IAB-donor.</w:t>
      </w:r>
      <w:r>
        <w:rPr>
          <w:color w:val="FF0000"/>
        </w:rPr>
        <w:t xml:space="preserve"> Two scenarios are supported, as shown in figure 7.XX-1.</w:t>
      </w:r>
    </w:p>
  </w:comment>
  <w:comment w:id="56" w:author="Rapp" w:date="2021-09-09T10:55:00Z" w:initials="v">
    <w:p w14:paraId="1673329A" w14:textId="1DD2843A" w:rsidR="00530D43" w:rsidRPr="00530D43" w:rsidRDefault="00530D43">
      <w:pPr>
        <w:pStyle w:val="ad"/>
        <w:rPr>
          <w:rFonts w:eastAsiaTheme="minorEastAsia"/>
          <w:lang w:eastAsia="zh-CN"/>
        </w:rPr>
      </w:pPr>
      <w:r>
        <w:rPr>
          <w:rStyle w:val="afff"/>
        </w:rPr>
        <w:annotationRef/>
      </w:r>
      <w:r>
        <w:rPr>
          <w:rFonts w:eastAsiaTheme="minorEastAsia"/>
          <w:lang w:eastAsia="zh-CN"/>
        </w:rPr>
        <w:t>See reply above.</w:t>
      </w:r>
    </w:p>
  </w:comment>
  <w:comment w:id="99" w:author="Huawei-Yulong" w:date="2021-09-08T10:45:00Z" w:initials="HW">
    <w:p w14:paraId="15DD92BE" w14:textId="556E5C5E" w:rsidR="0067557F" w:rsidRPr="0067557F" w:rsidRDefault="0067557F">
      <w:pPr>
        <w:pStyle w:val="ad"/>
        <w:rPr>
          <w:rFonts w:eastAsiaTheme="minorEastAsia"/>
          <w:lang w:eastAsia="zh-CN"/>
        </w:rPr>
      </w:pPr>
      <w:r>
        <w:rPr>
          <w:rStyle w:val="afff"/>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100" w:author="Rapp" w:date="2021-09-09T10:57:00Z" w:initials="v">
    <w:p w14:paraId="3A51B86B" w14:textId="377C4883" w:rsidR="00B51623" w:rsidRDefault="00B51623">
      <w:pPr>
        <w:pStyle w:val="ad"/>
      </w:pPr>
      <w:r>
        <w:rPr>
          <w:rStyle w:val="afff"/>
        </w:rPr>
        <w:annotationRef/>
      </w:r>
      <w:r>
        <w:rPr>
          <w:rFonts w:eastAsiaTheme="minorEastAsia"/>
          <w:lang w:eastAsia="zh-CN"/>
        </w:rPr>
        <w:t xml:space="preserve">Revised as </w:t>
      </w:r>
      <w:r w:rsidR="00A320A6">
        <w:rPr>
          <w:rFonts w:eastAsiaTheme="minorEastAsia"/>
          <w:lang w:eastAsia="zh-CN"/>
        </w:rPr>
        <w:t>“</w:t>
      </w:r>
      <w:r>
        <w:rPr>
          <w:rFonts w:eastAsiaTheme="minorEastAsia"/>
          <w:lang w:eastAsia="zh-CN"/>
        </w:rPr>
        <w:t>F1-C transfer</w:t>
      </w:r>
      <w:r w:rsidRPr="00A320A6">
        <w:rPr>
          <w:rFonts w:eastAsiaTheme="minorEastAsia"/>
          <w:color w:val="0070C0"/>
          <w:lang w:eastAsia="zh-CN"/>
        </w:rPr>
        <w:t xml:space="preserve"> </w:t>
      </w:r>
      <w:r w:rsidRPr="00A320A6">
        <w:rPr>
          <w:rFonts w:eastAsiaTheme="minorEastAsia"/>
          <w:highlight w:val="yellow"/>
          <w:lang w:eastAsia="zh-CN"/>
        </w:rPr>
        <w:t>in NR-DC</w:t>
      </w:r>
      <w:r w:rsidR="00A320A6">
        <w:rPr>
          <w:rFonts w:eastAsiaTheme="minorEastAsia"/>
          <w:lang w:eastAsia="zh-CN"/>
        </w:rPr>
        <w:t>”</w:t>
      </w:r>
    </w:p>
  </w:comment>
  <w:comment w:id="121" w:author="Nokia" w:date="2021-09-09T11:47:00Z" w:initials="v">
    <w:p w14:paraId="436EEC39" w14:textId="197C0BDB" w:rsidR="0015237B" w:rsidRDefault="0015237B">
      <w:pPr>
        <w:pStyle w:val="ad"/>
      </w:pPr>
      <w:r>
        <w:rPr>
          <w:rStyle w:val="afff"/>
        </w:rPr>
        <w:annotationRef/>
      </w:r>
      <w:r>
        <w:rPr>
          <w:rStyle w:val="afff"/>
        </w:rPr>
        <w:annotationRef/>
      </w:r>
      <w:r>
        <w:t>Non agreed term yet, and new/different compared to 38.300</w:t>
      </w:r>
    </w:p>
  </w:comment>
  <w:comment w:id="122" w:author="Rapp" w:date="2021-09-09T11:51:00Z" w:initials="v">
    <w:p w14:paraId="28D53576" w14:textId="7FA0BA4D" w:rsidR="004607B5" w:rsidRDefault="004607B5">
      <w:pPr>
        <w:pStyle w:val="ad"/>
      </w:pPr>
      <w:r>
        <w:rPr>
          <w:rStyle w:val="afff"/>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ff"/>
        </w:rPr>
        <w:annotationRef/>
      </w:r>
      <w:r>
        <w:rPr>
          <w:rStyle w:val="afff"/>
        </w:rPr>
        <w:annotationRef/>
      </w:r>
      <w:r>
        <w:rPr>
          <w:rStyle w:val="afff"/>
        </w:rPr>
        <w:annotationRef/>
      </w:r>
      <w:r>
        <w:rPr>
          <w:rStyle w:val="afff"/>
        </w:rPr>
        <w:annotationRef/>
      </w:r>
      <w:r>
        <w:rPr>
          <w:rStyle w:val="afff"/>
        </w:rPr>
        <w:annotationRef/>
      </w:r>
      <w:r w:rsidRPr="004B294A">
        <w:t>, and</w:t>
      </w:r>
      <w:r>
        <w:t>…”</w:t>
      </w:r>
    </w:p>
  </w:comment>
  <w:comment w:id="112" w:author="Huawei-Yulong" w:date="2021-09-08T10:48:00Z" w:initials="HW">
    <w:p w14:paraId="3813678A" w14:textId="048C612D" w:rsidR="008D152E" w:rsidRPr="008D152E" w:rsidRDefault="008D152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no need to make this restriction in specification</w:t>
      </w:r>
    </w:p>
  </w:comment>
  <w:comment w:id="113" w:author="LG (GyeongCheol)" w:date="2021-09-08T19:56:00Z" w:initials="Brandon">
    <w:p w14:paraId="7D839FD6" w14:textId="4B891936" w:rsidR="00862D97" w:rsidRDefault="00862D97">
      <w:pPr>
        <w:pStyle w:val="ad"/>
        <w:rPr>
          <w:lang w:eastAsia="ko-KR"/>
        </w:rPr>
      </w:pPr>
      <w:r>
        <w:rPr>
          <w:rStyle w:val="afff"/>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114" w:author="Ericsson" w:date="2021-09-08T15:09:00Z" w:initials="Ericsson">
    <w:p w14:paraId="4F30951F" w14:textId="77777777" w:rsidR="004E03B4" w:rsidRDefault="004E03B4">
      <w:pPr>
        <w:pStyle w:val="ad"/>
      </w:pPr>
      <w:r>
        <w:rPr>
          <w:rStyle w:val="afff"/>
        </w:rPr>
        <w:annotationRef/>
      </w:r>
      <w:r>
        <w:t xml:space="preserve">The LS </w:t>
      </w:r>
      <w:r w:rsidRPr="004E03B4">
        <w:t>R2-2100040</w:t>
      </w:r>
      <w:r>
        <w:t xml:space="preserve"> states explicitly:</w:t>
      </w:r>
    </w:p>
    <w:p w14:paraId="3FF5D0E9" w14:textId="77777777" w:rsidR="004E03B4" w:rsidRDefault="004E03B4">
      <w:pPr>
        <w:pStyle w:val="ad"/>
      </w:pPr>
    </w:p>
    <w:p w14:paraId="1D93A492" w14:textId="77777777" w:rsidR="004E03B4" w:rsidRDefault="004E03B4">
      <w:pPr>
        <w:pStyle w:val="ad"/>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ad"/>
        <w:rPr>
          <w:rFonts w:ascii="Calibri" w:hAnsi="Calibri" w:cs="Calibri"/>
          <w:b/>
          <w:bCs/>
          <w:sz w:val="21"/>
          <w:szCs w:val="21"/>
        </w:rPr>
      </w:pPr>
    </w:p>
    <w:p w14:paraId="02E841A0" w14:textId="3FF83283" w:rsidR="004E03B4" w:rsidRDefault="004E03B4">
      <w:pPr>
        <w:pStyle w:val="ad"/>
      </w:pPr>
      <w:r>
        <w:t>So we believe that Rapporteur correctly captured the description of scenario 1 as indicated by RAN3 to RAN2.</w:t>
      </w:r>
      <w:r w:rsidR="00AA6F1B">
        <w:t xml:space="preserve"> </w:t>
      </w:r>
    </w:p>
  </w:comment>
  <w:comment w:id="115" w:author="QC-3" w:date="2021-09-08T14:51:00Z" w:initials="QC-3">
    <w:p w14:paraId="2E2F98EE" w14:textId="41CD4085" w:rsidR="00737F05" w:rsidRDefault="00737F05">
      <w:pPr>
        <w:pStyle w:val="ad"/>
      </w:pPr>
      <w:r>
        <w:rPr>
          <w:rStyle w:val="afff"/>
        </w:rPr>
        <w:annotationRef/>
      </w:r>
      <w:r>
        <w:t>RAN3 use</w:t>
      </w:r>
      <w:r w:rsidR="00A1174E">
        <w:t>s</w:t>
      </w:r>
      <w:r>
        <w:t xml:space="preserve"> “donor-node” vs “non-donor node” just in colloquial terms. RAN3 never converged what an IAB-supporting “non-donor node” actually </w:t>
      </w:r>
      <w:r w:rsidR="00A1174E">
        <w:t>was</w:t>
      </w:r>
      <w:r>
        <w:t xml:space="preserve">. We should use “F1-termination node” vs. “Non-F1 termination node”. </w:t>
      </w:r>
    </w:p>
  </w:comment>
  <w:comment w:id="116" w:author="Rapp" w:date="2021-09-09T10:58:00Z" w:initials="v">
    <w:p w14:paraId="020B0F65" w14:textId="4F996D8F" w:rsidR="00A320A6" w:rsidRPr="00A320A6" w:rsidRDefault="00A320A6">
      <w:pPr>
        <w:pStyle w:val="ad"/>
        <w:rPr>
          <w:rFonts w:eastAsiaTheme="minorEastAsia"/>
          <w:lang w:eastAsia="zh-CN"/>
        </w:rPr>
      </w:pPr>
      <w:r>
        <w:rPr>
          <w:rStyle w:val="afff"/>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ff"/>
        </w:rPr>
        <w:annotationRef/>
      </w:r>
      <w:r>
        <w:rPr>
          <w:rStyle w:val="afff"/>
        </w:rPr>
        <w:annotationRef/>
      </w:r>
      <w:r>
        <w:rPr>
          <w:rStyle w:val="afff"/>
        </w:rPr>
        <w:annotationRef/>
      </w:r>
      <w:r>
        <w:rPr>
          <w:rStyle w:val="afff"/>
        </w:rPr>
        <w:annotationRef/>
      </w:r>
      <w:r>
        <w:rPr>
          <w:rStyle w:val="afff"/>
        </w:rPr>
        <w:annotationRef/>
      </w:r>
      <w:r w:rsidRPr="004B294A">
        <w:t>, and</w:t>
      </w:r>
      <w:r>
        <w:t>…”</w:t>
      </w:r>
    </w:p>
  </w:comment>
  <w:comment w:id="147" w:author="Huawei-Yulong" w:date="2021-09-08T10:47:00Z" w:initials="HW">
    <w:p w14:paraId="175F099B" w14:textId="6562B6BC" w:rsidR="0067557F" w:rsidRPr="0067557F" w:rsidRDefault="0067557F">
      <w:pPr>
        <w:pStyle w:val="ad"/>
        <w:rPr>
          <w:rFonts w:eastAsiaTheme="minorEastAsia"/>
          <w:lang w:eastAsia="zh-CN"/>
        </w:rPr>
      </w:pPr>
      <w:r>
        <w:rPr>
          <w:rStyle w:val="afff"/>
        </w:rPr>
        <w:annotationRef/>
      </w:r>
      <w:r>
        <w:rPr>
          <w:rFonts w:eastAsiaTheme="minorEastAsia"/>
          <w:lang w:eastAsia="zh-CN"/>
        </w:rPr>
        <w:t>This is RRC spec related.</w:t>
      </w:r>
    </w:p>
  </w:comment>
  <w:comment w:id="148" w:author="LG (GyeongCheol)" w:date="2021-09-08T19:53:00Z" w:initials="Brandon">
    <w:p w14:paraId="5375D39A" w14:textId="5B80F6A9" w:rsidR="00862D97" w:rsidRDefault="00862D97">
      <w:pPr>
        <w:pStyle w:val="ad"/>
        <w:rPr>
          <w:lang w:eastAsia="ko-KR"/>
        </w:rPr>
      </w:pPr>
      <w:r>
        <w:rPr>
          <w:rStyle w:val="afff"/>
        </w:rPr>
        <w:annotationRef/>
      </w:r>
      <w:r>
        <w:rPr>
          <w:lang w:eastAsia="ko-KR"/>
        </w:rPr>
        <w:t xml:space="preserve">Considering that at least SRB3 is still FFS in scenario 2, it would be good to have this Editor’s Note for now. </w:t>
      </w:r>
    </w:p>
  </w:comment>
  <w:comment w:id="149" w:author="QC-3" w:date="2021-09-08T14:54:00Z" w:initials="QC-3">
    <w:p w14:paraId="635197C2" w14:textId="7B7DC015" w:rsidR="00EA2AD8" w:rsidRDefault="00EA2AD8">
      <w:pPr>
        <w:pStyle w:val="ad"/>
      </w:pPr>
      <w:r>
        <w:rPr>
          <w:rStyle w:val="afff"/>
        </w:rPr>
        <w:annotationRef/>
      </w:r>
      <w:r>
        <w:t>Yes, we should keep this Editor note. We can still remove it at the end of the WI.</w:t>
      </w:r>
    </w:p>
  </w:comment>
  <w:comment w:id="150" w:author="Rapp" w:date="2021-09-09T11:02:00Z" w:initials="v">
    <w:p w14:paraId="753B504F" w14:textId="4F769043" w:rsidR="000E479F" w:rsidRDefault="000E479F">
      <w:pPr>
        <w:pStyle w:val="ad"/>
      </w:pPr>
      <w:r>
        <w:rPr>
          <w:rStyle w:val="afff"/>
        </w:rPr>
        <w:annotationRef/>
      </w:r>
      <w:r w:rsidRPr="000E479F">
        <w:t>O</w:t>
      </w:r>
      <w:r w:rsidRPr="000E479F">
        <w:rPr>
          <w:rFonts w:hint="eastAsia"/>
        </w:rPr>
        <w:t>k</w:t>
      </w:r>
    </w:p>
  </w:comment>
  <w:comment w:id="154" w:author="Huawei-Yulong" w:date="2021-09-08T10:49:00Z" w:initials="HW">
    <w:p w14:paraId="1878ACCE" w14:textId="36833931" w:rsidR="008D152E" w:rsidRPr="008D152E" w:rsidRDefault="008D152E">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IP packet</w:t>
      </w:r>
      <w:r>
        <w:t>”</w:t>
      </w:r>
    </w:p>
  </w:comment>
  <w:comment w:id="155" w:author="Rapp" w:date="2021-09-09T11:02:00Z" w:initials="v">
    <w:p w14:paraId="3BC2D1DE" w14:textId="676928D3" w:rsidR="009806B1" w:rsidRPr="009806B1" w:rsidRDefault="009806B1">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70" w:author="Samsung" w:date="2021-09-08T14:38:00Z" w:initials="SAM">
    <w:p w14:paraId="34A9249C" w14:textId="77777777" w:rsidR="00C13ABC" w:rsidRDefault="00C13ABC" w:rsidP="00C13ABC">
      <w:pPr>
        <w:pStyle w:val="ad"/>
        <w:rPr>
          <w:rFonts w:eastAsiaTheme="minorEastAsia"/>
          <w:lang w:eastAsia="zh-CN"/>
        </w:rPr>
      </w:pPr>
      <w:r>
        <w:rPr>
          <w:rStyle w:val="afff"/>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d"/>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ad"/>
        <w:rPr>
          <w:rFonts w:eastAsiaTheme="minorEastAsia"/>
          <w:lang w:eastAsia="zh-CN"/>
        </w:rPr>
      </w:pPr>
    </w:p>
    <w:p w14:paraId="2535BA9A" w14:textId="6D6BB0F6" w:rsidR="00C13ABC" w:rsidRDefault="00C13ABC" w:rsidP="00C13ABC">
      <w:pPr>
        <w:pStyle w:val="ad"/>
      </w:pPr>
      <w:r w:rsidRPr="00D01F6C">
        <w:rPr>
          <w:rFonts w:eastAsiaTheme="minorEastAsia"/>
          <w:color w:val="FF0000"/>
          <w:lang w:eastAsia="zh-CN"/>
        </w:rPr>
        <w:t>Editor’s Note:  FFS on how to avoid the two mechanisms on the same parent BH link</w:t>
      </w:r>
    </w:p>
  </w:comment>
  <w:comment w:id="171" w:author="Rapp" w:date="2021-09-09T11:04:00Z" w:initials="v">
    <w:p w14:paraId="7359B164" w14:textId="7B9A8167" w:rsidR="003869E8" w:rsidRPr="003869E8" w:rsidRDefault="003869E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72" w:author="Ericsson" w:date="2021-09-08T15:15:00Z" w:initials="Ericsson">
    <w:p w14:paraId="2FB69A44" w14:textId="6A253773" w:rsidR="00AA6F1B" w:rsidRDefault="00AA6F1B">
      <w:pPr>
        <w:pStyle w:val="ad"/>
      </w:pPr>
      <w:r>
        <w:rPr>
          <w:rStyle w:val="afff"/>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173" w:author="QC-3" w:date="2021-09-08T14:57:00Z" w:initials="QC-3">
    <w:p w14:paraId="7BB77B94" w14:textId="759D5635" w:rsidR="0040725F" w:rsidRDefault="0040725F">
      <w:pPr>
        <w:pStyle w:val="ad"/>
      </w:pPr>
      <w:r>
        <w:rPr>
          <w:rStyle w:val="afff"/>
        </w:rPr>
        <w:annotationRef/>
      </w:r>
      <w:r>
        <w:t>Yes it is possible and we agreed that it should not be done.</w:t>
      </w:r>
    </w:p>
  </w:comment>
  <w:comment w:id="174" w:author="Rapp" w:date="2021-09-09T11:08:00Z" w:initials="v">
    <w:p w14:paraId="72B665D3" w14:textId="7605A5B4" w:rsidR="00C11745" w:rsidRPr="00C11745" w:rsidRDefault="00C11745">
      <w:pPr>
        <w:pStyle w:val="ad"/>
        <w:rPr>
          <w:rFonts w:eastAsiaTheme="minorEastAsia"/>
          <w:lang w:eastAsia="zh-CN"/>
        </w:rPr>
      </w:pPr>
      <w:r>
        <w:rPr>
          <w:rStyle w:val="afff"/>
        </w:rPr>
        <w:annotationRef/>
      </w:r>
      <w:r>
        <w:rPr>
          <w:rFonts w:eastAsiaTheme="minorEastAsia" w:hint="eastAsia"/>
          <w:lang w:eastAsia="zh-CN"/>
        </w:rPr>
        <w:t>Agree</w:t>
      </w:r>
      <w:r>
        <w:rPr>
          <w:rFonts w:eastAsiaTheme="minorEastAsia"/>
          <w:lang w:eastAsia="zh-CN"/>
        </w:rPr>
        <w:t xml:space="preserve"> with QC.</w:t>
      </w:r>
    </w:p>
  </w:comment>
  <w:comment w:id="156" w:author="QC-3" w:date="2021-09-08T14:55:00Z" w:initials="QC-3">
    <w:p w14:paraId="58C8EA82" w14:textId="77777777" w:rsidR="00EA2AD8" w:rsidRDefault="00EA2AD8" w:rsidP="00EA2AD8">
      <w:pPr>
        <w:jc w:val="both"/>
      </w:pPr>
      <w:r>
        <w:rPr>
          <w:rStyle w:val="afff"/>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ssage</w:t>
      </w:r>
      <w:r>
        <w:rPr>
          <w:rStyle w:val="afff"/>
        </w:rPr>
        <w:annotationRef/>
      </w:r>
      <w:r>
        <w:rPr>
          <w:rFonts w:eastAsia="等线"/>
          <w:lang w:eastAsia="zh-CN"/>
        </w:rPr>
        <w:t xml:space="preserve"> </w:t>
      </w:r>
      <w:r w:rsidRPr="005C089E">
        <w:t xml:space="preserve">encapsulated in SCTP/IP or </w:t>
      </w:r>
      <w:r w:rsidRPr="00EA2AD8">
        <w:rPr>
          <w:color w:val="FF0000"/>
        </w:rPr>
        <w:t xml:space="preserve">the </w:t>
      </w:r>
      <w:r w:rsidRPr="005C089E">
        <w:t>F1-C related (SCTP/)IP packet</w:t>
      </w:r>
      <w:r>
        <w:rPr>
          <w:rFonts w:eastAsia="等线"/>
          <w:lang w:eastAsia="zh-CN"/>
        </w:rPr>
        <w:t xml:space="preserve"> can be transferred either over </w:t>
      </w:r>
      <w:r w:rsidRPr="00EA2AD8">
        <w:rPr>
          <w:rFonts w:eastAsia="等线"/>
          <w:color w:val="FF0000"/>
          <w:lang w:eastAsia="zh-CN"/>
        </w:rPr>
        <w:t xml:space="preserve">SRB </w:t>
      </w:r>
      <w:r>
        <w:rPr>
          <w:rFonts w:eastAsia="等线"/>
          <w:lang w:eastAsia="zh-CN"/>
        </w:rPr>
        <w:t xml:space="preserve">or over </w:t>
      </w:r>
      <w:r w:rsidRPr="00EA2AD8">
        <w:rPr>
          <w:rFonts w:eastAsia="等线"/>
          <w:color w:val="FF0000"/>
          <w:lang w:eastAsia="zh-CN"/>
        </w:rPr>
        <w:t>BAP</w:t>
      </w:r>
      <w:r>
        <w:rPr>
          <w:rFonts w:eastAsia="等线"/>
          <w:lang w:eastAsia="zh-CN"/>
        </w:rPr>
        <w:t>, but the two mechanisms cannot be supported simultaneously on the same parent BH link</w:t>
      </w:r>
      <w:r>
        <w:rPr>
          <w:rStyle w:val="afff"/>
        </w:rPr>
        <w:annotationRef/>
      </w:r>
      <w:r>
        <w:rPr>
          <w:rStyle w:val="afff"/>
        </w:rPr>
        <w:annotationRef/>
      </w:r>
      <w:r>
        <w:rPr>
          <w:rFonts w:eastAsia="等线"/>
          <w:lang w:eastAsia="zh-CN"/>
        </w:rPr>
        <w:t>.</w:t>
      </w:r>
      <w:r>
        <w:rPr>
          <w:rStyle w:val="afff"/>
        </w:rPr>
        <w:annotationRef/>
      </w:r>
    </w:p>
    <w:p w14:paraId="223EE17D" w14:textId="7CF0CF07" w:rsidR="00EA2AD8" w:rsidRDefault="00EA2AD8">
      <w:pPr>
        <w:pStyle w:val="ad"/>
      </w:pPr>
      <w:r>
        <w:t xml:space="preserve"> </w:t>
      </w:r>
    </w:p>
  </w:comment>
  <w:comment w:id="157" w:author="Rapp" w:date="2021-09-09T11:02:00Z" w:initials="v">
    <w:p w14:paraId="0D1FC97B" w14:textId="076264FF" w:rsidR="00F3682E" w:rsidRPr="00F3682E" w:rsidRDefault="00F3682E">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80" w:author="Samsung" w:date="2021-09-08T14:38:00Z" w:initials="SAM">
    <w:p w14:paraId="5770D18A" w14:textId="70AE7772" w:rsidR="00C13ABC" w:rsidRDefault="00C13ABC">
      <w:pPr>
        <w:pStyle w:val="ad"/>
      </w:pPr>
      <w:r>
        <w:rPr>
          <w:rStyle w:val="afff"/>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181" w:author="QC-3" w:date="2021-09-08T14:58:00Z" w:initials="QC-3">
    <w:p w14:paraId="3001335B" w14:textId="19463EA0" w:rsidR="0040725F" w:rsidRDefault="0040725F">
      <w:pPr>
        <w:pStyle w:val="ad"/>
      </w:pPr>
      <w:r>
        <w:rPr>
          <w:rStyle w:val="afff"/>
        </w:rPr>
        <w:annotationRef/>
      </w:r>
      <w:r>
        <w:t>This is a good question. While it makes sense to have one common section for both, the two mechanisms are actually pretty different. It may be easier to keep them separate.</w:t>
      </w:r>
    </w:p>
  </w:comment>
  <w:comment w:id="182" w:author="Rapp" w:date="2021-09-09T11:09:00Z" w:initials="v">
    <w:p w14:paraId="6C5221D0" w14:textId="7D6A06D2" w:rsidR="00DB04B9" w:rsidRPr="00DB04B9" w:rsidRDefault="00DB04B9">
      <w:pPr>
        <w:pStyle w:val="ad"/>
        <w:rPr>
          <w:rFonts w:eastAsiaTheme="minorEastAsia"/>
          <w:lang w:eastAsia="zh-CN"/>
        </w:rPr>
      </w:pPr>
      <w:r>
        <w:rPr>
          <w:rStyle w:val="afff"/>
        </w:rPr>
        <w:annotationRef/>
      </w:r>
      <w:r>
        <w:rPr>
          <w:rFonts w:eastAsiaTheme="minorEastAsia"/>
          <w:lang w:eastAsia="zh-CN"/>
        </w:rPr>
        <w:t>New sub-section added.</w:t>
      </w:r>
    </w:p>
  </w:comment>
  <w:comment w:id="213" w:author="Huawei-Yulong" w:date="2021-09-08T10:51:00Z" w:initials="HW">
    <w:p w14:paraId="62D9CBF2" w14:textId="22637CF1" w:rsidR="008D152E" w:rsidRPr="008D152E" w:rsidRDefault="008D152E">
      <w:pPr>
        <w:pStyle w:val="ad"/>
        <w:rPr>
          <w:rFonts w:eastAsiaTheme="minorEastAsia"/>
          <w:lang w:eastAsia="zh-CN"/>
        </w:rPr>
      </w:pPr>
      <w:r>
        <w:rPr>
          <w:rStyle w:val="afff"/>
        </w:rPr>
        <w:annotationRef/>
      </w:r>
      <w:r>
        <w:rPr>
          <w:rFonts w:eastAsiaTheme="minorEastAsia"/>
          <w:lang w:eastAsia="zh-CN"/>
        </w:rPr>
        <w:t>Prefer to delete this</w:t>
      </w:r>
    </w:p>
  </w:comment>
  <w:comment w:id="214" w:author="Ericsson" w:date="2021-09-08T15:17:00Z" w:initials="Ericsson">
    <w:p w14:paraId="4D9C75DE" w14:textId="3823DD8F" w:rsidR="00BD5941" w:rsidRDefault="00BD5941">
      <w:pPr>
        <w:pStyle w:val="ad"/>
      </w:pPr>
      <w:r>
        <w:rPr>
          <w:rStyle w:val="afff"/>
        </w:rPr>
        <w:annotationRef/>
      </w:r>
      <w:r>
        <w:t>As said above, this is aligned with RAN3 LS. So for the time being, it can be kept.</w:t>
      </w:r>
    </w:p>
  </w:comment>
  <w:comment w:id="215" w:author="Rapp" w:date="2021-09-09T11:11:00Z" w:initials="v">
    <w:p w14:paraId="44DDCACC" w14:textId="7C3D0B24" w:rsidR="00DB04B9" w:rsidRPr="00DB04B9" w:rsidRDefault="00DB04B9">
      <w:pPr>
        <w:pStyle w:val="ad"/>
        <w:rPr>
          <w:rFonts w:eastAsiaTheme="minorEastAsia"/>
          <w:lang w:eastAsia="zh-CN"/>
        </w:rPr>
      </w:pPr>
      <w:r>
        <w:rPr>
          <w:rStyle w:val="afff"/>
        </w:rPr>
        <w:annotationRef/>
      </w:r>
      <w:r>
        <w:rPr>
          <w:rFonts w:eastAsiaTheme="minorEastAsia" w:hint="eastAsia"/>
          <w:lang w:eastAsia="zh-CN"/>
        </w:rPr>
        <w:t>R</w:t>
      </w:r>
      <w:r>
        <w:rPr>
          <w:rFonts w:eastAsiaTheme="minorEastAsia"/>
          <w:lang w:eastAsia="zh-CN"/>
        </w:rPr>
        <w:t>evise as “…</w:t>
      </w:r>
      <w:r w:rsidRPr="00A14A8F">
        <w:t>the MN</w:t>
      </w:r>
      <w:r>
        <w:t xml:space="preserve"> </w:t>
      </w:r>
      <w:r w:rsidRPr="00DB04B9">
        <w:rPr>
          <w:highlight w:val="yellow"/>
        </w:rPr>
        <w:t>(non-F1-termination node</w:t>
      </w:r>
      <w:r>
        <w:t>)…</w:t>
      </w:r>
      <w:r w:rsidRPr="00A14A8F">
        <w:t xml:space="preserve"> </w:t>
      </w:r>
      <w:r>
        <w:rPr>
          <w:rStyle w:val="afff"/>
        </w:rPr>
        <w:annotationRef/>
      </w:r>
      <w:r>
        <w:rPr>
          <w:rStyle w:val="afff"/>
        </w:rPr>
        <w:annotationRef/>
      </w:r>
      <w:r>
        <w:rPr>
          <w:rStyle w:val="afff"/>
        </w:rPr>
        <w:annotationRef/>
      </w:r>
      <w:r>
        <w:rPr>
          <w:rFonts w:eastAsiaTheme="minorEastAsia"/>
          <w:lang w:eastAsia="zh-CN"/>
        </w:rPr>
        <w:t>”</w:t>
      </w:r>
    </w:p>
  </w:comment>
  <w:comment w:id="236" w:author="Huawei-Yulong" w:date="2021-09-08T10:52:00Z" w:initials="HW">
    <w:p w14:paraId="5DBD003E" w14:textId="6DCDEFEC" w:rsidR="008D152E" w:rsidRPr="008D152E" w:rsidRDefault="008D152E">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hy do we use “RLC SDU” in the figure</w:t>
      </w:r>
    </w:p>
  </w:comment>
  <w:comment w:id="237" w:author="Ericsson" w:date="2021-09-08T15:21:00Z" w:initials="Ericsson">
    <w:p w14:paraId="381A69A0" w14:textId="2A9525BD" w:rsidR="002631BA" w:rsidRDefault="002631BA">
      <w:pPr>
        <w:pStyle w:val="ad"/>
      </w:pPr>
      <w:r>
        <w:rPr>
          <w:rStyle w:val="afff"/>
        </w:rPr>
        <w:annotationRef/>
      </w:r>
      <w:r w:rsidR="00956FF2">
        <w:t>We agree with HW…</w:t>
      </w:r>
      <w:r>
        <w:t>It is enough to just say “</w:t>
      </w:r>
      <w:proofErr w:type="spellStart"/>
      <w:r>
        <w:t>ULInformationTransfer</w:t>
      </w:r>
      <w:proofErr w:type="spellEnd"/>
      <w:r>
        <w:t>”, without mentioning RLC</w:t>
      </w:r>
    </w:p>
  </w:comment>
  <w:comment w:id="238" w:author="Rapp" w:date="2021-09-09T11:15:00Z" w:initials="v">
    <w:p w14:paraId="6596864A" w14:textId="77777777" w:rsidR="00DB04B9" w:rsidRDefault="00DB04B9" w:rsidP="00DB04B9">
      <w:pPr>
        <w:pStyle w:val="ad"/>
        <w:rPr>
          <w:rFonts w:eastAsiaTheme="minorEastAsia"/>
          <w:lang w:eastAsia="zh-CN"/>
        </w:rPr>
      </w:pPr>
      <w:r>
        <w:rPr>
          <w:rStyle w:val="afff"/>
        </w:rPr>
        <w:annotationRef/>
      </w:r>
      <w:r>
        <w:rPr>
          <w:rStyle w:val="afff"/>
        </w:rPr>
        <w:annotationRef/>
      </w:r>
      <w:r>
        <w:rPr>
          <w:rFonts w:eastAsiaTheme="minorEastAsia"/>
          <w:lang w:eastAsia="zh-CN"/>
        </w:rPr>
        <w:t xml:space="preserve">This is how the legacy illustration does when it comes to the split SRB (please refer to </w:t>
      </w:r>
      <w:r w:rsidRPr="003507D6">
        <w:rPr>
          <w:rFonts w:eastAsiaTheme="minorEastAsia"/>
          <w:b/>
          <w:bCs/>
          <w:lang w:eastAsia="zh-CN"/>
        </w:rPr>
        <w:t>Figure 10.10.2-2: RRC Transfer procedure for split SRB (UL operation)</w:t>
      </w:r>
      <w:r>
        <w:rPr>
          <w:rFonts w:eastAsiaTheme="minorEastAsia"/>
          <w:lang w:eastAsia="zh-CN"/>
        </w:rPr>
        <w:t xml:space="preserve">). </w:t>
      </w:r>
    </w:p>
    <w:p w14:paraId="5AAAB712" w14:textId="77777777" w:rsidR="00DB04B9" w:rsidRDefault="00DB04B9" w:rsidP="00DB04B9">
      <w:pPr>
        <w:pStyle w:val="ad"/>
        <w:rPr>
          <w:rFonts w:eastAsiaTheme="minorEastAsia"/>
          <w:lang w:eastAsia="zh-CN"/>
        </w:rPr>
      </w:pPr>
    </w:p>
    <w:p w14:paraId="623E26D9" w14:textId="77777777" w:rsidR="00DB04B9" w:rsidRDefault="00DB04B9" w:rsidP="00DB04B9">
      <w:pPr>
        <w:pStyle w:val="ad"/>
        <w:rPr>
          <w:rFonts w:eastAsiaTheme="minorEastAsia"/>
          <w:lang w:eastAsia="zh-CN"/>
        </w:rPr>
      </w:pPr>
      <w:r>
        <w:rPr>
          <w:rFonts w:eastAsiaTheme="minorEastAsia" w:hint="eastAsia"/>
          <w:lang w:eastAsia="zh-CN"/>
        </w:rPr>
        <w:t>O</w:t>
      </w:r>
      <w:r>
        <w:rPr>
          <w:rFonts w:eastAsiaTheme="minorEastAsia"/>
          <w:lang w:eastAsia="zh-CN"/>
        </w:rPr>
        <w:t>ur understanding is that since the RRC message (</w:t>
      </w:r>
      <w:proofErr w:type="spellStart"/>
      <w:r>
        <w:rPr>
          <w:rFonts w:eastAsiaTheme="minorEastAsia"/>
          <w:lang w:eastAsia="zh-CN"/>
        </w:rPr>
        <w:t>ULInformationTransfer</w:t>
      </w:r>
      <w:proofErr w:type="spellEnd"/>
      <w:r>
        <w:rPr>
          <w:rFonts w:eastAsiaTheme="minorEastAsia"/>
          <w:lang w:eastAsia="zh-CN"/>
        </w:rPr>
        <w:t>) is transparent to SN in the split SRB case, so SN can only identify that this is an RLC SDU.</w:t>
      </w:r>
    </w:p>
    <w:p w14:paraId="05652F99" w14:textId="77777777" w:rsidR="00DB04B9" w:rsidRDefault="00DB04B9" w:rsidP="00DB04B9">
      <w:pPr>
        <w:pStyle w:val="ad"/>
        <w:rPr>
          <w:rFonts w:eastAsiaTheme="minorEastAsia"/>
          <w:lang w:eastAsia="zh-CN"/>
        </w:rPr>
      </w:pPr>
    </w:p>
    <w:p w14:paraId="15DFAF1E" w14:textId="296D66E0" w:rsidR="00DB04B9" w:rsidRPr="003507D6" w:rsidRDefault="00DB04B9" w:rsidP="00DB04B9">
      <w:pPr>
        <w:pStyle w:val="ad"/>
        <w:rPr>
          <w:rFonts w:eastAsiaTheme="minorEastAsia"/>
          <w:lang w:eastAsia="zh-CN"/>
        </w:rPr>
      </w:pPr>
      <w:r>
        <w:rPr>
          <w:rFonts w:eastAsiaTheme="minorEastAsia"/>
          <w:lang w:eastAsia="zh-CN"/>
        </w:rPr>
        <w:t>So maybe it is better to align with the legacy description. But we are also ok to remove RLC SDU if majority still has concerns.</w:t>
      </w:r>
    </w:p>
    <w:p w14:paraId="77A6EAE5" w14:textId="414DBDA8" w:rsidR="00DB04B9" w:rsidRPr="00DB04B9" w:rsidRDefault="00DB04B9">
      <w:pPr>
        <w:pStyle w:val="ad"/>
      </w:pPr>
    </w:p>
  </w:comment>
  <w:comment w:id="243" w:author="Samsung" w:date="2021-09-08T14:40:00Z" w:initials="SAM">
    <w:p w14:paraId="01B3D809" w14:textId="236ECF83" w:rsidR="00C13ABC" w:rsidRDefault="00C13ABC">
      <w:pPr>
        <w:pStyle w:val="ad"/>
      </w:pPr>
      <w:r>
        <w:rPr>
          <w:rStyle w:val="afff"/>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244" w:author="Rapp" w:date="2021-09-09T11:17:00Z" w:initials="v">
    <w:p w14:paraId="36DC851D" w14:textId="4CE1554B" w:rsidR="00DB04B9" w:rsidRPr="00DB04B9" w:rsidRDefault="00DB04B9">
      <w:pPr>
        <w:pStyle w:val="ad"/>
        <w:rPr>
          <w:rFonts w:eastAsiaTheme="minorEastAsia"/>
          <w:lang w:eastAsia="zh-CN"/>
        </w:rPr>
      </w:pPr>
      <w:r>
        <w:rPr>
          <w:rStyle w:val="afff"/>
        </w:rPr>
        <w:annotationRef/>
      </w:r>
      <w:r>
        <w:rPr>
          <w:rFonts w:eastAsiaTheme="minorEastAsia"/>
          <w:lang w:eastAsia="zh-CN"/>
        </w:rPr>
        <w:t>Revised as “</w:t>
      </w:r>
      <w:r w:rsidRPr="00DB04B9">
        <w:t>Figure 10.15-3:</w:t>
      </w:r>
      <w:r w:rsidRPr="00DB04B9">
        <w:rPr>
          <w:rStyle w:val="afff"/>
        </w:rPr>
        <w:annotationRef/>
      </w:r>
      <w:r w:rsidRPr="00DB04B9">
        <w:rPr>
          <w:rStyle w:val="afff"/>
          <w:b/>
        </w:rPr>
        <w:annotationRef/>
      </w:r>
      <w:r w:rsidRPr="00A14A8F">
        <w:t xml:space="preserve"> </w:t>
      </w:r>
      <w:r w:rsidRPr="00DB04B9">
        <w:rPr>
          <w:highlight w:val="yellow"/>
        </w:rPr>
        <w:t>RRC Transfer procedure (F1-C Traffic Transfer)</w:t>
      </w:r>
      <w:r w:rsidRPr="00A14A8F">
        <w:t xml:space="preserve"> in</w:t>
      </w:r>
      <w:r>
        <w:t>…</w:t>
      </w:r>
      <w:r>
        <w:rPr>
          <w:rFonts w:eastAsiaTheme="minorEastAsia"/>
          <w:lang w:eastAsia="zh-CN"/>
        </w:rPr>
        <w:t>”</w:t>
      </w:r>
    </w:p>
  </w:comment>
  <w:comment w:id="245" w:author="Nokia" w:date="2021-09-09T11:49:00Z" w:initials="v">
    <w:p w14:paraId="7996C97B" w14:textId="77777777" w:rsidR="0015237B" w:rsidRDefault="0015237B" w:rsidP="0015237B">
      <w:pPr>
        <w:pStyle w:val="ad"/>
      </w:pPr>
      <w:r>
        <w:rPr>
          <w:rStyle w:val="afff"/>
        </w:rPr>
        <w:annotationRef/>
      </w:r>
      <w:r>
        <w:rPr>
          <w:rStyle w:val="afff"/>
        </w:rPr>
        <w:annotationRef/>
      </w:r>
      <w:r>
        <w:t xml:space="preserve">Agree with Samsung that RRC Transfer procedure should be used since this uses split SRB2. Do not agree to use “F1-C traffic </w:t>
      </w:r>
      <w:proofErr w:type="spellStart"/>
      <w:r>
        <w:t>transfer”as</w:t>
      </w:r>
      <w:proofErr w:type="spellEnd"/>
      <w:r>
        <w:t xml:space="preserve"> EN-DC does not use split SRB.</w:t>
      </w:r>
    </w:p>
    <w:p w14:paraId="13A2C60F" w14:textId="5F778B7E" w:rsidR="0015237B" w:rsidRPr="0015237B" w:rsidRDefault="0015237B">
      <w:pPr>
        <w:pStyle w:val="ad"/>
      </w:pPr>
    </w:p>
  </w:comment>
  <w:comment w:id="246" w:author="Rapp" w:date="2021-09-09T11:51:00Z" w:initials="v">
    <w:p w14:paraId="15DA7145" w14:textId="1EA0967E" w:rsidR="004607B5" w:rsidRDefault="004607B5">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71" w:author="Samsung" w:date="2021-09-08T14:42:00Z" w:initials="SAM">
    <w:p w14:paraId="210C3493" w14:textId="777F5E89" w:rsidR="00C13ABC" w:rsidRPr="00C13ABC" w:rsidRDefault="00C13ABC">
      <w:pPr>
        <w:pStyle w:val="ad"/>
        <w:rPr>
          <w:rFonts w:eastAsiaTheme="minorEastAsia"/>
          <w:lang w:eastAsia="zh-CN"/>
        </w:rPr>
      </w:pPr>
      <w:r>
        <w:rPr>
          <w:rStyle w:val="afff"/>
        </w:rPr>
        <w:annotationRef/>
      </w:r>
      <w:r>
        <w:rPr>
          <w:rFonts w:eastAsiaTheme="minorEastAsia" w:hint="eastAsia"/>
          <w:lang w:eastAsia="zh-CN"/>
        </w:rPr>
        <w:t>RL</w:t>
      </w:r>
      <w:r>
        <w:rPr>
          <w:rFonts w:eastAsiaTheme="minorEastAsia"/>
          <w:lang w:eastAsia="zh-CN"/>
        </w:rPr>
        <w:t>C SDU?</w:t>
      </w:r>
    </w:p>
  </w:comment>
  <w:comment w:id="272" w:author="Rapp" w:date="2021-09-09T11:19:00Z" w:initials="v">
    <w:p w14:paraId="705E6EFE" w14:textId="67B63DAB" w:rsidR="009A3793" w:rsidRPr="009A3793" w:rsidRDefault="009A3793" w:rsidP="009A3793">
      <w:pPr>
        <w:pStyle w:val="ad"/>
        <w:rPr>
          <w:rFonts w:eastAsiaTheme="minorEastAsia"/>
          <w:lang w:eastAsia="zh-CN"/>
        </w:rPr>
      </w:pPr>
      <w:r>
        <w:rPr>
          <w:rStyle w:val="afff"/>
        </w:rPr>
        <w:annotationRef/>
      </w:r>
      <w:r>
        <w:rPr>
          <w:rFonts w:eastAsiaTheme="minorEastAsia"/>
          <w:lang w:eastAsia="zh-CN"/>
        </w:rPr>
        <w:t xml:space="preserve">We may agree to change to ‘RLC SDU’, but if we follow the current description </w:t>
      </w:r>
      <w:r>
        <w:rPr>
          <w:rFonts w:eastAsiaTheme="minorEastAsia" w:hint="eastAsia"/>
          <w:lang w:eastAsia="zh-CN"/>
        </w:rPr>
        <w:t>in</w:t>
      </w:r>
      <w:r>
        <w:rPr>
          <w:rFonts w:eastAsiaTheme="minorEastAsia"/>
          <w:lang w:eastAsia="zh-CN"/>
        </w:rPr>
        <w:t xml:space="preserve"> TS 37.34</w:t>
      </w:r>
      <w:r w:rsidRPr="009A3793">
        <w:rPr>
          <w:rFonts w:eastAsiaTheme="minorEastAsia"/>
          <w:lang w:eastAsia="zh-CN"/>
        </w:rPr>
        <w:t>0 10.10.2</w:t>
      </w:r>
      <w:r w:rsidRPr="009A3793">
        <w:rPr>
          <w:rFonts w:eastAsiaTheme="minorEastAsia"/>
          <w:lang w:eastAsia="zh-CN"/>
        </w:rPr>
        <w:tab/>
        <w:t>MR-DC with 5GC</w:t>
      </w:r>
      <w:r w:rsidRPr="009A3793">
        <w:rPr>
          <w:rFonts w:eastAsiaTheme="minorEastAsia" w:hint="eastAsia"/>
          <w:lang w:eastAsia="zh-CN"/>
        </w:rPr>
        <w:t>,</w:t>
      </w:r>
      <w:r w:rsidRPr="009A3793">
        <w:rPr>
          <w:rFonts w:eastAsiaTheme="minorEastAsia"/>
          <w:lang w:eastAsia="zh-CN"/>
        </w:rPr>
        <w:t xml:space="preserve"> I think ‘PDCP PDU’ is better</w:t>
      </w:r>
      <w:r>
        <w:rPr>
          <w:rFonts w:eastAsiaTheme="minorEastAsia"/>
          <w:lang w:eastAsia="zh-CN"/>
        </w:rPr>
        <w:t xml:space="preserve"> (please see below)</w:t>
      </w:r>
      <w:r w:rsidRPr="009A3793">
        <w:rPr>
          <w:rFonts w:eastAsiaTheme="minorEastAsia"/>
          <w:lang w:eastAsia="zh-CN"/>
        </w:rPr>
        <w:t>:</w:t>
      </w:r>
    </w:p>
    <w:p w14:paraId="71D50413" w14:textId="77777777" w:rsidR="009A3793" w:rsidRDefault="009A3793" w:rsidP="009A3793">
      <w:pPr>
        <w:pStyle w:val="ad"/>
      </w:pPr>
    </w:p>
    <w:p w14:paraId="3B59A0D0" w14:textId="140A4C35" w:rsidR="009A3793" w:rsidRDefault="009A3793" w:rsidP="009A3793">
      <w:pPr>
        <w:pStyle w:val="ad"/>
      </w:pPr>
      <w:r>
        <w:t>“</w:t>
      </w:r>
      <w:r w:rsidRPr="00A14A8F">
        <w:t xml:space="preserve">The RRC Transfer procedure is used to deliver an RRC message, </w:t>
      </w:r>
      <w:r w:rsidRPr="003507D6">
        <w:rPr>
          <w:highlight w:val="yellow"/>
        </w:rPr>
        <w:t>encapsulated in a PDCP PDU</w:t>
      </w:r>
      <w:r w:rsidRPr="00A14A8F">
        <w:t xml:space="preserve"> between the MN and the SN (and vice versa) so that it may be forwarded to/from the UE using split SRB. The RRC transfer procedure is also used for:</w:t>
      </w:r>
      <w:r>
        <w:t>”</w:t>
      </w:r>
    </w:p>
  </w:comment>
  <w:comment w:id="277" w:author="Samsung" w:date="2021-09-08T14:43:00Z" w:initials="SAM">
    <w:p w14:paraId="6C5AA2BB" w14:textId="42A83440" w:rsidR="00C13ABC" w:rsidRPr="00C13ABC" w:rsidRDefault="00C13ABC">
      <w:pPr>
        <w:pStyle w:val="ad"/>
        <w:rPr>
          <w:rFonts w:eastAsiaTheme="minorEastAsia"/>
          <w:lang w:eastAsia="zh-CN"/>
        </w:rPr>
      </w:pPr>
      <w:r>
        <w:rPr>
          <w:rStyle w:val="afff"/>
        </w:rPr>
        <w:annotationRef/>
      </w:r>
      <w:r>
        <w:rPr>
          <w:rFonts w:eastAsiaTheme="minorEastAsia"/>
          <w:lang w:eastAsia="zh-CN"/>
        </w:rPr>
        <w:t>It should be RRC Transfer procedure</w:t>
      </w:r>
    </w:p>
  </w:comment>
  <w:comment w:id="278" w:author="Ericsson" w:date="2021-09-08T15:20:00Z" w:initials="Ericsson">
    <w:p w14:paraId="183E8CB1" w14:textId="0A20A111" w:rsidR="00A4377A" w:rsidRDefault="00A4377A">
      <w:pPr>
        <w:pStyle w:val="ad"/>
      </w:pPr>
      <w:r>
        <w:rPr>
          <w:rStyle w:val="afff"/>
        </w:rPr>
        <w:annotationRef/>
      </w:r>
      <w:r>
        <w:t>We believe current wording is ok, since that is aligned with the terminology used in EN-DC</w:t>
      </w:r>
    </w:p>
  </w:comment>
  <w:comment w:id="279" w:author="Rapp" w:date="2021-09-09T11:22:00Z" w:initials="v">
    <w:p w14:paraId="79700E38" w14:textId="05522387"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80" w:author="LG (GyeongCheol)" w:date="2021-09-08T20:10:00Z" w:initials="Brandon">
    <w:p w14:paraId="01921ADB" w14:textId="63E82619" w:rsidR="00B30048" w:rsidRDefault="00B30048">
      <w:pPr>
        <w:pStyle w:val="ad"/>
        <w:rPr>
          <w:lang w:eastAsia="ko-KR"/>
        </w:rPr>
      </w:pPr>
      <w:r>
        <w:rPr>
          <w:lang w:eastAsia="ko-KR"/>
        </w:rPr>
        <w:t xml:space="preserve">We also wonder whether F1-C traffic transfer can be used here for the scenario 2 because the RRC termination point of split SRB2 is not the SN in the scenario 2. </w:t>
      </w:r>
      <w:r>
        <w:rPr>
          <w:rStyle w:val="afff"/>
        </w:rPr>
        <w:annotationRef/>
      </w:r>
      <w:r>
        <w:rPr>
          <w:lang w:eastAsia="ko-KR"/>
        </w:rPr>
        <w:t>I</w:t>
      </w:r>
      <w:r>
        <w:rPr>
          <w:rFonts w:hint="eastAsia"/>
          <w:lang w:eastAsia="ko-KR"/>
        </w:rPr>
        <w:t xml:space="preserve">t </w:t>
      </w:r>
      <w:r>
        <w:rPr>
          <w:lang w:eastAsia="ko-KR"/>
        </w:rPr>
        <w:t xml:space="preserve">would be good to add Editor’s Note for this. </w:t>
      </w:r>
    </w:p>
  </w:comment>
  <w:comment w:id="281" w:author="Rapp" w:date="2021-09-09T11:24:00Z" w:initials="v">
    <w:p w14:paraId="0B5746C9" w14:textId="6CE9EC58"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84" w:author="Samsung" w:date="2021-09-08T14:44:00Z" w:initials="SAM">
    <w:p w14:paraId="77E0F92D" w14:textId="77777777" w:rsidR="00C13ABC" w:rsidRDefault="00C13ABC">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Suggest to  the following changes:</w:t>
      </w:r>
    </w:p>
    <w:p w14:paraId="0CC42A30" w14:textId="77777777" w:rsidR="001E3AA0" w:rsidRDefault="001E3AA0">
      <w:pPr>
        <w:pStyle w:val="ad"/>
        <w:rPr>
          <w:rFonts w:eastAsiaTheme="minorEastAsia"/>
          <w:lang w:eastAsia="zh-CN"/>
        </w:rPr>
      </w:pPr>
    </w:p>
    <w:p w14:paraId="49E95636" w14:textId="03C789D4" w:rsidR="001E3AA0" w:rsidRPr="00C13ABC" w:rsidRDefault="001E3AA0">
      <w:pPr>
        <w:pStyle w:val="ad"/>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IP packet</w:t>
      </w:r>
    </w:p>
  </w:comment>
  <w:comment w:id="285" w:author="Ericsson" w:date="2021-09-08T16:07:00Z" w:initials="Ericsson">
    <w:p w14:paraId="53036273" w14:textId="61706CF9" w:rsidR="000F6D09" w:rsidRDefault="000F6D09">
      <w:pPr>
        <w:pStyle w:val="ad"/>
      </w:pPr>
      <w:r>
        <w:rPr>
          <w:rStyle w:val="afff"/>
        </w:rPr>
        <w:annotationRef/>
      </w:r>
      <w:r>
        <w:t>Original wording from rapporteur seems fine.</w:t>
      </w:r>
    </w:p>
  </w:comment>
  <w:comment w:id="292" w:author="Samsung" w:date="2021-09-08T14:49:00Z" w:initials="SAM">
    <w:p w14:paraId="18FF4D44" w14:textId="0C9D5D00" w:rsidR="001E3AA0" w:rsidRPr="001E3AA0" w:rsidRDefault="001E3AA0">
      <w:pPr>
        <w:pStyle w:val="ad"/>
        <w:rPr>
          <w:rFonts w:eastAsiaTheme="minorEastAsia"/>
          <w:lang w:eastAsia="zh-CN"/>
        </w:rPr>
      </w:pPr>
      <w:r>
        <w:rPr>
          <w:rStyle w:val="afff"/>
        </w:rPr>
        <w:annotationRef/>
      </w:r>
      <w:r>
        <w:rPr>
          <w:rFonts w:eastAsiaTheme="minorEastAsia" w:hint="eastAsia"/>
          <w:lang w:eastAsia="zh-CN"/>
        </w:rPr>
        <w:t>R</w:t>
      </w:r>
      <w:r>
        <w:rPr>
          <w:rFonts w:eastAsiaTheme="minorEastAsia"/>
          <w:lang w:eastAsia="zh-CN"/>
        </w:rPr>
        <w:t xml:space="preserve">RC transfer procedure </w:t>
      </w:r>
    </w:p>
  </w:comment>
  <w:comment w:id="293" w:author="Ericsson" w:date="2021-09-08T15:40:00Z" w:initials="Ericsson">
    <w:p w14:paraId="7D9CB54C" w14:textId="0C28F3EB" w:rsidR="00E37905" w:rsidRDefault="00E37905">
      <w:pPr>
        <w:pStyle w:val="ad"/>
      </w:pPr>
      <w:r>
        <w:rPr>
          <w:rStyle w:val="afff"/>
        </w:rPr>
        <w:annotationRef/>
      </w:r>
      <w:r>
        <w:t>F1-C Traffic Transfer is the name of this overall procedure, so we believe terminology used by rapporteur is correct.</w:t>
      </w:r>
    </w:p>
  </w:comment>
  <w:comment w:id="294" w:author="Rapp" w:date="2021-09-09T11:25:00Z" w:initials="v">
    <w:p w14:paraId="368B200B" w14:textId="6C3CCF48"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304" w:author="LG (GyeongCheol)" w:date="2021-09-08T20:14:00Z" w:initials="Brandon">
    <w:p w14:paraId="3BDA14E1" w14:textId="3E7467B8" w:rsidR="007A6796" w:rsidRDefault="007A6796">
      <w:pPr>
        <w:pStyle w:val="ad"/>
        <w:rPr>
          <w:lang w:eastAsia="ko-KR"/>
        </w:rPr>
      </w:pPr>
      <w:r>
        <w:rPr>
          <w:rStyle w:val="afff"/>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305" w:author="Ericsson" w:date="2021-09-08T16:03:00Z" w:initials="Ericsson">
    <w:p w14:paraId="2D8527FA" w14:textId="38974845" w:rsidR="003350FA" w:rsidRDefault="003350FA">
      <w:pPr>
        <w:pStyle w:val="ad"/>
      </w:pPr>
      <w:r>
        <w:rPr>
          <w:rStyle w:val="afff"/>
        </w:rPr>
        <w:annotationRef/>
      </w:r>
      <w:r>
        <w:t>Agree with LG…this can be removed.</w:t>
      </w:r>
    </w:p>
  </w:comment>
  <w:comment w:id="306" w:author="Rapp" w:date="2021-09-09T11:34:00Z" w:initials="v">
    <w:p w14:paraId="36F97F18" w14:textId="3AC9B2DA" w:rsidR="00E35FF0" w:rsidRDefault="00E35FF0">
      <w:pPr>
        <w:pStyle w:val="ad"/>
      </w:pPr>
      <w:r>
        <w:rPr>
          <w:rStyle w:val="afff"/>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296" w:author="Samsung" w:date="2021-09-08T14:52:00Z" w:initials="SAM">
    <w:p w14:paraId="618300F3" w14:textId="5D1C866C" w:rsidR="001E3AA0" w:rsidRDefault="001E3AA0">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d"/>
        <w:rPr>
          <w:rFonts w:eastAsiaTheme="minorEastAsia"/>
          <w:lang w:eastAsia="zh-CN"/>
        </w:rPr>
      </w:pPr>
    </w:p>
    <w:p w14:paraId="0C057762" w14:textId="4D1E6FAE" w:rsidR="001E3AA0" w:rsidRPr="008E1B92" w:rsidRDefault="001E3AA0">
      <w:pPr>
        <w:pStyle w:val="ad"/>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afff"/>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297" w:author="Rapp" w:date="2021-09-09T11:32:00Z" w:initials="v">
    <w:p w14:paraId="413E11DC" w14:textId="69CAC452" w:rsidR="002A4AFB" w:rsidRDefault="002A4AFB">
      <w:pPr>
        <w:pStyle w:val="ad"/>
      </w:pPr>
      <w:r>
        <w:t>Add</w:t>
      </w:r>
      <w:r w:rsidRPr="002A4AFB">
        <w:t xml:space="preserve"> “</w:t>
      </w:r>
      <w:r w:rsidRPr="002A4AFB">
        <w:rPr>
          <w:rStyle w:val="afff"/>
        </w:rPr>
        <w:annotationRef/>
      </w:r>
      <w:r w:rsidRPr="002A4AFB">
        <w:t>and usage of SCG path is determined</w:t>
      </w:r>
      <w:r w:rsidRPr="002A4AFB">
        <w:rPr>
          <w:rStyle w:val="afff"/>
        </w:rPr>
        <w:annotationRef/>
      </w:r>
      <w:r w:rsidRPr="002A4AFB">
        <w:t>”, and repla</w:t>
      </w:r>
      <w:r>
        <w:t>ce “it” with “the F1-AP message”, this is to align with the 1</w:t>
      </w:r>
      <w:r w:rsidRPr="002A4AFB">
        <w:rPr>
          <w:vertAlign w:val="superscript"/>
        </w:rPr>
        <w:t>st</w:t>
      </w:r>
      <w:r>
        <w:t xml:space="preserve"> bullet description.</w:t>
      </w:r>
    </w:p>
  </w:comment>
  <w:comment w:id="276" w:author="Nokia" w:date="2021-09-09T11:49:00Z" w:initials="v">
    <w:p w14:paraId="45004A71" w14:textId="77777777" w:rsidR="0015237B" w:rsidRDefault="0015237B" w:rsidP="0015237B">
      <w:pPr>
        <w:pStyle w:val="ad"/>
      </w:pPr>
      <w:r>
        <w:rPr>
          <w:rStyle w:val="afff"/>
        </w:rPr>
        <w:annotationRef/>
      </w:r>
      <w:r>
        <w:rPr>
          <w:rStyle w:val="afff"/>
        </w:rPr>
        <w:annotationRef/>
      </w:r>
      <w:r>
        <w:t xml:space="preserve">We believe </w:t>
      </w:r>
      <w:proofErr w:type="spellStart"/>
      <w:r>
        <w:t>XnAP</w:t>
      </w:r>
      <w:proofErr w:type="spellEnd"/>
      <w:r>
        <w:t xml:space="preserve"> RRC Transfer should apply here instead, as usual with split SRB. Given the different keys at MN and SN, it seems in step 2 the SN could not tell whether the received PDCP PDU calls for </w:t>
      </w:r>
      <w:proofErr w:type="spellStart"/>
      <w:r>
        <w:t>XnAP</w:t>
      </w:r>
      <w:proofErr w:type="spellEnd"/>
      <w:r>
        <w:t xml:space="preserve"> F1-C Transfer instead of </w:t>
      </w:r>
      <w:proofErr w:type="spellStart"/>
      <w:r>
        <w:t>XnAP</w:t>
      </w:r>
      <w:proofErr w:type="spellEnd"/>
      <w:r>
        <w:t xml:space="preserve"> RRC Transfer.</w:t>
      </w:r>
    </w:p>
    <w:p w14:paraId="7F527844" w14:textId="7D52BE8E" w:rsidR="0015237B" w:rsidRPr="0015237B" w:rsidRDefault="0015237B">
      <w:pPr>
        <w:pStyle w:val="ad"/>
      </w:pPr>
    </w:p>
  </w:comment>
  <w:comment w:id="313" w:author="Ericsson" w:date="2021-09-08T15:34:00Z" w:initials="Ericsson">
    <w:p w14:paraId="0C3B4735" w14:textId="77777777" w:rsidR="003350FA" w:rsidRDefault="00BA7613">
      <w:pPr>
        <w:pStyle w:val="ad"/>
      </w:pPr>
      <w:r>
        <w:rPr>
          <w:rStyle w:val="afff"/>
        </w:rPr>
        <w:annotationRef/>
      </w:r>
      <w:r>
        <w:t xml:space="preserve">Why </w:t>
      </w:r>
      <w:r w:rsidR="003350FA">
        <w:t>do we need to mention RLC SDU?</w:t>
      </w:r>
    </w:p>
    <w:p w14:paraId="1F0FF927" w14:textId="75AAD86A" w:rsidR="00BA7613" w:rsidRDefault="003350FA">
      <w:pPr>
        <w:pStyle w:val="ad"/>
      </w:pPr>
      <w:r>
        <w:t>Original wording from Rapporteur seems better, or:</w:t>
      </w:r>
    </w:p>
    <w:p w14:paraId="363D5936" w14:textId="77777777" w:rsidR="003350FA" w:rsidRDefault="003350FA">
      <w:pPr>
        <w:pStyle w:val="ad"/>
      </w:pPr>
    </w:p>
    <w:p w14:paraId="295BEF2A" w14:textId="77777777" w:rsidR="00BA7613" w:rsidRDefault="00BA7613">
      <w:pPr>
        <w:pStyle w:val="ad"/>
      </w:pPr>
    </w:p>
    <w:p w14:paraId="34877124" w14:textId="3FCDEEF9" w:rsidR="00BA7613" w:rsidRDefault="00361BA5">
      <w:pPr>
        <w:pStyle w:val="ad"/>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AE58D4" w15:done="1"/>
  <w15:commentEx w15:paraId="11B69821" w15:paraIdParent="53AE58D4" w15:done="1"/>
  <w15:commentEx w15:paraId="682C4187" w15:done="1"/>
  <w15:commentEx w15:paraId="212E6CD8" w15:done="1"/>
  <w15:commentEx w15:paraId="4DB54330" w15:paraIdParent="212E6CD8" w15:done="1"/>
  <w15:commentEx w15:paraId="208E3991" w15:paraIdParent="212E6CD8" w15:done="1"/>
  <w15:commentEx w15:paraId="6804D031" w15:paraIdParent="212E6CD8" w15:done="1"/>
  <w15:commentEx w15:paraId="717FF274" w15:done="0"/>
  <w15:commentEx w15:paraId="3030D80C" w15:paraIdParent="717FF274" w15:done="0"/>
  <w15:commentEx w15:paraId="5E240C28" w15:done="1"/>
  <w15:commentEx w15:paraId="38210015" w15:paraIdParent="5E240C28" w15:done="1"/>
  <w15:commentEx w15:paraId="424FB7A6" w15:done="1"/>
  <w15:commentEx w15:paraId="43F32287" w15:paraIdParent="424FB7A6" w15:done="1"/>
  <w15:commentEx w15:paraId="00557437" w15:paraIdParent="424FB7A6" w15:done="1"/>
  <w15:commentEx w15:paraId="70CE94E0" w15:done="1"/>
  <w15:commentEx w15:paraId="6BF173CC" w15:paraIdParent="70CE94E0" w15:done="1"/>
  <w15:commentEx w15:paraId="10903842" w15:paraIdParent="70CE94E0" w15:done="1"/>
  <w15:commentEx w15:paraId="3F38A5FD" w15:done="0"/>
  <w15:commentEx w15:paraId="78493FBC" w15:done="1"/>
  <w15:commentEx w15:paraId="5A901FBE" w15:paraIdParent="78493FBC" w15:done="1"/>
  <w15:commentEx w15:paraId="7C9040BC" w15:paraIdParent="78493FBC" w15:done="1"/>
  <w15:commentEx w15:paraId="13B8C29A" w15:done="1"/>
  <w15:commentEx w15:paraId="73567826" w15:paraIdParent="13B8C29A" w15:done="1"/>
  <w15:commentEx w15:paraId="7AEBA742" w15:done="1"/>
  <w15:commentEx w15:paraId="7A610714" w15:done="1"/>
  <w15:commentEx w15:paraId="1673329A" w15:paraIdParent="7A610714" w15:done="1"/>
  <w15:commentEx w15:paraId="15DD92BE" w15:done="1"/>
  <w15:commentEx w15:paraId="3A51B86B" w15:paraIdParent="15DD92BE" w15:done="1"/>
  <w15:commentEx w15:paraId="436EEC39" w15:done="0"/>
  <w15:commentEx w15:paraId="28D53576" w15:paraIdParent="436EEC39" w15:done="0"/>
  <w15:commentEx w15:paraId="3813678A" w15:done="1"/>
  <w15:commentEx w15:paraId="7D839FD6" w15:paraIdParent="3813678A" w15:done="1"/>
  <w15:commentEx w15:paraId="02E841A0" w15:paraIdParent="3813678A" w15:done="1"/>
  <w15:commentEx w15:paraId="2E2F98EE" w15:paraIdParent="3813678A" w15:done="1"/>
  <w15:commentEx w15:paraId="020B0F65" w15:paraIdParent="3813678A" w15:done="1"/>
  <w15:commentEx w15:paraId="175F099B" w15:done="1"/>
  <w15:commentEx w15:paraId="5375D39A" w15:done="1"/>
  <w15:commentEx w15:paraId="635197C2" w15:paraIdParent="5375D39A" w15:done="1"/>
  <w15:commentEx w15:paraId="753B504F" w15:paraIdParent="5375D39A" w15:done="1"/>
  <w15:commentEx w15:paraId="1878ACCE" w15:done="1"/>
  <w15:commentEx w15:paraId="3BC2D1DE" w15:paraIdParent="1878ACCE" w15:done="1"/>
  <w15:commentEx w15:paraId="2535BA9A" w15:done="1"/>
  <w15:commentEx w15:paraId="7359B164" w15:paraIdParent="2535BA9A" w15:done="1"/>
  <w15:commentEx w15:paraId="2FB69A44" w15:done="1"/>
  <w15:commentEx w15:paraId="7BB77B94" w15:paraIdParent="2FB69A44" w15:done="1"/>
  <w15:commentEx w15:paraId="72B665D3" w15:paraIdParent="2FB69A44" w15:done="1"/>
  <w15:commentEx w15:paraId="223EE17D" w15:done="1"/>
  <w15:commentEx w15:paraId="0D1FC97B" w15:paraIdParent="223EE17D" w15:done="1"/>
  <w15:commentEx w15:paraId="5770D18A" w15:done="1"/>
  <w15:commentEx w15:paraId="3001335B" w15:paraIdParent="5770D18A" w15:done="1"/>
  <w15:commentEx w15:paraId="6C5221D0" w15:paraIdParent="5770D18A" w15:done="1"/>
  <w15:commentEx w15:paraId="62D9CBF2" w15:done="1"/>
  <w15:commentEx w15:paraId="4D9C75DE" w15:paraIdParent="62D9CBF2" w15:done="1"/>
  <w15:commentEx w15:paraId="44DDCACC" w15:paraIdParent="62D9CBF2" w15:done="1"/>
  <w15:commentEx w15:paraId="5DBD003E" w15:done="1"/>
  <w15:commentEx w15:paraId="381A69A0" w15:paraIdParent="5DBD003E" w15:done="1"/>
  <w15:commentEx w15:paraId="77A6EAE5" w15:paraIdParent="5DBD003E" w15:done="1"/>
  <w15:commentEx w15:paraId="01B3D809" w15:done="1"/>
  <w15:commentEx w15:paraId="36DC851D" w15:paraIdParent="01B3D809" w15:done="1"/>
  <w15:commentEx w15:paraId="13A2C60F" w15:done="0"/>
  <w15:commentEx w15:paraId="15DA7145" w15:paraIdParent="13A2C60F" w15:done="0"/>
  <w15:commentEx w15:paraId="210C3493" w15:done="1"/>
  <w15:commentEx w15:paraId="3B59A0D0" w15:paraIdParent="210C3493" w15:done="1"/>
  <w15:commentEx w15:paraId="6C5AA2BB" w15:done="1"/>
  <w15:commentEx w15:paraId="183E8CB1" w15:paraIdParent="6C5AA2BB" w15:done="1"/>
  <w15:commentEx w15:paraId="79700E38" w15:paraIdParent="6C5AA2BB" w15:done="1"/>
  <w15:commentEx w15:paraId="01921ADB" w15:done="1"/>
  <w15:commentEx w15:paraId="0B5746C9" w15:paraIdParent="01921ADB" w15:done="1"/>
  <w15:commentEx w15:paraId="49E95636" w15:done="0"/>
  <w15:commentEx w15:paraId="53036273" w15:paraIdParent="49E95636" w15:done="0"/>
  <w15:commentEx w15:paraId="18FF4D44" w15:done="1"/>
  <w15:commentEx w15:paraId="7D9CB54C" w15:paraIdParent="18FF4D44" w15:done="1"/>
  <w15:commentEx w15:paraId="368B200B" w15:paraIdParent="18FF4D44" w15:done="1"/>
  <w15:commentEx w15:paraId="3BDA14E1" w15:done="1"/>
  <w15:commentEx w15:paraId="2D8527FA" w15:paraIdParent="3BDA14E1" w15:done="1"/>
  <w15:commentEx w15:paraId="36F97F18" w15:paraIdParent="3BDA14E1" w15:done="1"/>
  <w15:commentEx w15:paraId="0C057762" w15:done="0"/>
  <w15:commentEx w15:paraId="413E11DC" w15:paraIdParent="0C057762" w15:done="0"/>
  <w15:commentEx w15:paraId="7F527844"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472A7" w16cex:dateUtc="2021-09-09T03:46:00Z"/>
  <w16cex:commentExtensible w16cex:durableId="24E47398" w16cex:dateUtc="2021-09-09T03:50:00Z"/>
  <w16cex:commentExtensible w16cex:durableId="24E34C43" w16cex:dateUtc="2021-09-08T12:50:00Z"/>
  <w16cex:commentExtensible w16cex:durableId="24E32040" w16cex:dateUtc="2021-09-08T15:42:00Z"/>
  <w16cex:commentExtensible w16cex:durableId="24E4622D" w16cex:dateUtc="2021-09-09T02:36:00Z"/>
  <w16cex:commentExtensible w16cex:durableId="24E472A6" w16cex:dateUtc="2021-09-09T03:45:00Z"/>
  <w16cex:commentExtensible w16cex:durableId="24E47386" w16cex:dateUtc="2021-09-09T03:50:00Z"/>
  <w16cex:commentExtensible w16cex:durableId="24E32296" w16cex:dateUtc="2021-09-08T15:52:00Z"/>
  <w16cex:commentExtensible w16cex:durableId="24E468A2" w16cex:dateUtc="2021-09-09T03:04:00Z"/>
  <w16cex:commentExtensible w16cex:durableId="24E3212E" w16cex:dateUtc="2021-09-08T15:46:00Z"/>
  <w16cex:commentExtensible w16cex:durableId="24E462C5" w16cex:dateUtc="2021-09-09T02:39:00Z"/>
  <w16cex:commentExtensible w16cex:durableId="24E3237F" w16cex:dateUtc="2021-09-08T15:56:00Z"/>
  <w16cex:commentExtensible w16cex:durableId="24E46616" w16cex:dateUtc="2021-09-09T02:53:00Z"/>
  <w16cex:commentExtensible w16cex:durableId="24D3B49B" w16cex:dateUtc="2021-08-27T10:59:00Z"/>
  <w16cex:commentExtensible w16cex:durableId="24E3512B" w16cex:dateUtc="2021-09-08T13:11:00Z"/>
  <w16cex:commentExtensible w16cex:durableId="24E466BB" w16cex:dateUtc="2021-09-09T02:55:00Z"/>
  <w16cex:commentExtensible w16cex:durableId="24E35027" w16cex:dateUtc="2021-09-08T13:07:00Z"/>
  <w16cex:commentExtensible w16cex:durableId="24E34C2C" w16cex:dateUtc="2021-09-08T18:50:00Z"/>
  <w16cex:commentExtensible w16cex:durableId="24E46697" w16cex:dateUtc="2021-09-09T02:55:00Z"/>
  <w16cex:commentExtensible w16cex:durableId="24E466FF" w16cex:dateUtc="2021-09-09T02:57:00Z"/>
  <w16cex:commentExtensible w16cex:durableId="24E472D2" w16cex:dateUtc="2021-09-09T03:47:00Z"/>
  <w16cex:commentExtensible w16cex:durableId="24E473BA" w16cex:dateUtc="2021-09-09T03:51:00Z"/>
  <w16cex:commentExtensible w16cex:durableId="24E350A1" w16cex:dateUtc="2021-09-08T13:09:00Z"/>
  <w16cex:commentExtensible w16cex:durableId="24E34C6C" w16cex:dateUtc="2021-09-08T18:51:00Z"/>
  <w16cex:commentExtensible w16cex:durableId="24E46770" w16cex:dateUtc="2021-09-09T02:58:00Z"/>
  <w16cex:commentExtensible w16cex:durableId="24E34D0D" w16cex:dateUtc="2021-09-08T18:54:00Z"/>
  <w16cex:commentExtensible w16cex:durableId="24E46848" w16cex:dateUtc="2021-09-09T03:02:00Z"/>
  <w16cex:commentExtensible w16cex:durableId="24E46857" w16cex:dateUtc="2021-09-09T03:02:00Z"/>
  <w16cex:commentExtensible w16cex:durableId="24E468D6" w16cex:dateUtc="2021-09-09T03:04:00Z"/>
  <w16cex:commentExtensible w16cex:durableId="24E35221" w16cex:dateUtc="2021-09-08T13:15:00Z"/>
  <w16cex:commentExtensible w16cex:durableId="24E34DF3" w16cex:dateUtc="2021-09-08T18:57:00Z"/>
  <w16cex:commentExtensible w16cex:durableId="24E46993" w16cex:dateUtc="2021-09-09T03:08:00Z"/>
  <w16cex:commentExtensible w16cex:durableId="24E34D55" w16cex:dateUtc="2021-09-08T18:55:00Z"/>
  <w16cex:commentExtensible w16cex:durableId="24E4685E" w16cex:dateUtc="2021-09-09T03:02:00Z"/>
  <w16cex:commentExtensible w16cex:durableId="24E34E2A" w16cex:dateUtc="2021-09-08T18:58:00Z"/>
  <w16cex:commentExtensible w16cex:durableId="24E469CD" w16cex:dateUtc="2021-09-09T03:09:00Z"/>
  <w16cex:commentExtensible w16cex:durableId="24E3529B" w16cex:dateUtc="2021-09-08T13:17:00Z"/>
  <w16cex:commentExtensible w16cex:durableId="24E46A49" w16cex:dateUtc="2021-09-09T03:11:00Z"/>
  <w16cex:commentExtensible w16cex:durableId="24E35372" w16cex:dateUtc="2021-09-08T13:21:00Z"/>
  <w16cex:commentExtensible w16cex:durableId="24E46B49" w16cex:dateUtc="2021-09-09T03:15:00Z"/>
  <w16cex:commentExtensible w16cex:durableId="24E46BC9" w16cex:dateUtc="2021-09-09T03:17:00Z"/>
  <w16cex:commentExtensible w16cex:durableId="24E4733D" w16cex:dateUtc="2021-09-09T03:49:00Z"/>
  <w16cex:commentExtensible w16cex:durableId="24E473CC" w16cex:dateUtc="2021-09-09T03:51:00Z"/>
  <w16cex:commentExtensible w16cex:durableId="24E46C2F" w16cex:dateUtc="2021-09-09T03:19:00Z"/>
  <w16cex:commentExtensible w16cex:durableId="24E35327" w16cex:dateUtc="2021-09-08T13:20:00Z"/>
  <w16cex:commentExtensible w16cex:durableId="24E46CFE" w16cex:dateUtc="2021-09-09T03:22:00Z"/>
  <w16cex:commentExtensible w16cex:durableId="24E46D80" w16cex:dateUtc="2021-09-09T03:24:00Z"/>
  <w16cex:commentExtensible w16cex:durableId="24E35E25" w16cex:dateUtc="2021-09-08T14:07:00Z"/>
  <w16cex:commentExtensible w16cex:durableId="24E357DC" w16cex:dateUtc="2021-09-08T13:40:00Z"/>
  <w16cex:commentExtensible w16cex:durableId="24E46DA3" w16cex:dateUtc="2021-09-09T03:25:00Z"/>
  <w16cex:commentExtensible w16cex:durableId="24E35D4B" w16cex:dateUtc="2021-09-08T14:03:00Z"/>
  <w16cex:commentExtensible w16cex:durableId="24E46FCE" w16cex:dateUtc="2021-09-09T03:34:00Z"/>
  <w16cex:commentExtensible w16cex:durableId="24E46F36" w16cex:dateUtc="2021-09-09T03:32:00Z"/>
  <w16cex:commentExtensible w16cex:durableId="24E47349" w16cex:dateUtc="2021-09-09T03:49: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AE58D4" w16cid:durableId="24E472A7"/>
  <w16cid:commentId w16cid:paraId="11B69821" w16cid:durableId="24E47398"/>
  <w16cid:commentId w16cid:paraId="682C4187" w16cid:durableId="24E34B7F"/>
  <w16cid:commentId w16cid:paraId="212E6CD8" w16cid:durableId="24E34B80"/>
  <w16cid:commentId w16cid:paraId="4DB54330" w16cid:durableId="24E34C43"/>
  <w16cid:commentId w16cid:paraId="208E3991" w16cid:durableId="24E32040"/>
  <w16cid:commentId w16cid:paraId="6804D031" w16cid:durableId="24E4622D"/>
  <w16cid:commentId w16cid:paraId="717FF274" w16cid:durableId="24E472A6"/>
  <w16cid:commentId w16cid:paraId="3030D80C" w16cid:durableId="24E47386"/>
  <w16cid:commentId w16cid:paraId="5E240C28" w16cid:durableId="24E32296"/>
  <w16cid:commentId w16cid:paraId="38210015" w16cid:durableId="24E468A2"/>
  <w16cid:commentId w16cid:paraId="424FB7A6" w16cid:durableId="24E34B81"/>
  <w16cid:commentId w16cid:paraId="43F32287" w16cid:durableId="24E3212E"/>
  <w16cid:commentId w16cid:paraId="00557437" w16cid:durableId="24E462C5"/>
  <w16cid:commentId w16cid:paraId="70CE94E0" w16cid:durableId="24E34B82"/>
  <w16cid:commentId w16cid:paraId="6BF173CC" w16cid:durableId="24E3237F"/>
  <w16cid:commentId w16cid:paraId="10903842" w16cid:durableId="24E46616"/>
  <w16cid:commentId w16cid:paraId="3F38A5FD" w16cid:durableId="24D3B49B"/>
  <w16cid:commentId w16cid:paraId="78493FBC" w16cid:durableId="24E34B84"/>
  <w16cid:commentId w16cid:paraId="5A901FBE" w16cid:durableId="24E3512B"/>
  <w16cid:commentId w16cid:paraId="7C9040BC" w16cid:durableId="24E466BB"/>
  <w16cid:commentId w16cid:paraId="13B8C29A" w16cid:durableId="24E34B85"/>
  <w16cid:commentId w16cid:paraId="73567826" w16cid:durableId="24E35027"/>
  <w16cid:commentId w16cid:paraId="7AEBA742" w16cid:durableId="24E34B86"/>
  <w16cid:commentId w16cid:paraId="7A610714" w16cid:durableId="24E34C2C"/>
  <w16cid:commentId w16cid:paraId="1673329A" w16cid:durableId="24E46697"/>
  <w16cid:commentId w16cid:paraId="15DD92BE" w16cid:durableId="24E34B87"/>
  <w16cid:commentId w16cid:paraId="3A51B86B" w16cid:durableId="24E466FF"/>
  <w16cid:commentId w16cid:paraId="436EEC39" w16cid:durableId="24E472D2"/>
  <w16cid:commentId w16cid:paraId="28D53576" w16cid:durableId="24E473BA"/>
  <w16cid:commentId w16cid:paraId="3813678A" w16cid:durableId="24E34B88"/>
  <w16cid:commentId w16cid:paraId="7D839FD6" w16cid:durableId="24E34B89"/>
  <w16cid:commentId w16cid:paraId="02E841A0" w16cid:durableId="24E350A1"/>
  <w16cid:commentId w16cid:paraId="2E2F98EE" w16cid:durableId="24E34C6C"/>
  <w16cid:commentId w16cid:paraId="020B0F65" w16cid:durableId="24E46770"/>
  <w16cid:commentId w16cid:paraId="175F099B" w16cid:durableId="24E34B8A"/>
  <w16cid:commentId w16cid:paraId="5375D39A" w16cid:durableId="24E34B8B"/>
  <w16cid:commentId w16cid:paraId="635197C2" w16cid:durableId="24E34D0D"/>
  <w16cid:commentId w16cid:paraId="753B504F" w16cid:durableId="24E46848"/>
  <w16cid:commentId w16cid:paraId="1878ACCE" w16cid:durableId="24E34B8C"/>
  <w16cid:commentId w16cid:paraId="3BC2D1DE" w16cid:durableId="24E46857"/>
  <w16cid:commentId w16cid:paraId="2535BA9A" w16cid:durableId="24E34B8D"/>
  <w16cid:commentId w16cid:paraId="7359B164" w16cid:durableId="24E468D6"/>
  <w16cid:commentId w16cid:paraId="2FB69A44" w16cid:durableId="24E35221"/>
  <w16cid:commentId w16cid:paraId="7BB77B94" w16cid:durableId="24E34DF3"/>
  <w16cid:commentId w16cid:paraId="72B665D3" w16cid:durableId="24E46993"/>
  <w16cid:commentId w16cid:paraId="223EE17D" w16cid:durableId="24E34D55"/>
  <w16cid:commentId w16cid:paraId="0D1FC97B" w16cid:durableId="24E4685E"/>
  <w16cid:commentId w16cid:paraId="5770D18A" w16cid:durableId="24E34B8E"/>
  <w16cid:commentId w16cid:paraId="3001335B" w16cid:durableId="24E34E2A"/>
  <w16cid:commentId w16cid:paraId="6C5221D0" w16cid:durableId="24E469CD"/>
  <w16cid:commentId w16cid:paraId="62D9CBF2" w16cid:durableId="24E34B8F"/>
  <w16cid:commentId w16cid:paraId="4D9C75DE" w16cid:durableId="24E3529B"/>
  <w16cid:commentId w16cid:paraId="44DDCACC" w16cid:durableId="24E46A49"/>
  <w16cid:commentId w16cid:paraId="5DBD003E" w16cid:durableId="24E34B90"/>
  <w16cid:commentId w16cid:paraId="381A69A0" w16cid:durableId="24E35372"/>
  <w16cid:commentId w16cid:paraId="77A6EAE5" w16cid:durableId="24E46B49"/>
  <w16cid:commentId w16cid:paraId="01B3D809" w16cid:durableId="24E34B91"/>
  <w16cid:commentId w16cid:paraId="36DC851D" w16cid:durableId="24E46BC9"/>
  <w16cid:commentId w16cid:paraId="13A2C60F" w16cid:durableId="24E4733D"/>
  <w16cid:commentId w16cid:paraId="15DA7145" w16cid:durableId="24E473CC"/>
  <w16cid:commentId w16cid:paraId="210C3493" w16cid:durableId="24E34B92"/>
  <w16cid:commentId w16cid:paraId="3B59A0D0" w16cid:durableId="24E46C2F"/>
  <w16cid:commentId w16cid:paraId="6C5AA2BB" w16cid:durableId="24E34B93"/>
  <w16cid:commentId w16cid:paraId="183E8CB1" w16cid:durableId="24E35327"/>
  <w16cid:commentId w16cid:paraId="79700E38" w16cid:durableId="24E46CFE"/>
  <w16cid:commentId w16cid:paraId="01921ADB" w16cid:durableId="24E34B94"/>
  <w16cid:commentId w16cid:paraId="0B5746C9" w16cid:durableId="24E46D80"/>
  <w16cid:commentId w16cid:paraId="49E95636" w16cid:durableId="24E34B95"/>
  <w16cid:commentId w16cid:paraId="53036273" w16cid:durableId="24E35E25"/>
  <w16cid:commentId w16cid:paraId="18FF4D44" w16cid:durableId="24E34B96"/>
  <w16cid:commentId w16cid:paraId="7D9CB54C" w16cid:durableId="24E357DC"/>
  <w16cid:commentId w16cid:paraId="368B200B" w16cid:durableId="24E46DA3"/>
  <w16cid:commentId w16cid:paraId="3BDA14E1" w16cid:durableId="24E34B97"/>
  <w16cid:commentId w16cid:paraId="2D8527FA" w16cid:durableId="24E35D4B"/>
  <w16cid:commentId w16cid:paraId="36F97F18" w16cid:durableId="24E46FCE"/>
  <w16cid:commentId w16cid:paraId="0C057762" w16cid:durableId="24E34B98"/>
  <w16cid:commentId w16cid:paraId="413E11DC" w16cid:durableId="24E46F36"/>
  <w16cid:commentId w16cid:paraId="7F527844" w16cid:durableId="24E47349"/>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17778" w14:textId="77777777" w:rsidR="00645082" w:rsidRDefault="00645082">
      <w:pPr>
        <w:spacing w:after="0"/>
      </w:pPr>
      <w:r>
        <w:separator/>
      </w:r>
    </w:p>
  </w:endnote>
  <w:endnote w:type="continuationSeparator" w:id="0">
    <w:p w14:paraId="6D351561" w14:textId="77777777" w:rsidR="00645082" w:rsidRDefault="00645082">
      <w:pPr>
        <w:spacing w:after="0"/>
      </w:pPr>
      <w:r>
        <w:continuationSeparator/>
      </w:r>
    </w:p>
  </w:endnote>
  <w:endnote w:type="continuationNotice" w:id="1">
    <w:p w14:paraId="23C5ACD5" w14:textId="77777777" w:rsidR="00645082" w:rsidRDefault="006450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4F3FF" w14:textId="77777777" w:rsidR="00645082" w:rsidRDefault="00645082">
      <w:pPr>
        <w:spacing w:after="0"/>
      </w:pPr>
      <w:r>
        <w:separator/>
      </w:r>
    </w:p>
  </w:footnote>
  <w:footnote w:type="continuationSeparator" w:id="0">
    <w:p w14:paraId="4D02F014" w14:textId="77777777" w:rsidR="00645082" w:rsidRDefault="00645082">
      <w:pPr>
        <w:spacing w:after="0"/>
      </w:pPr>
      <w:r>
        <w:continuationSeparator/>
      </w:r>
    </w:p>
  </w:footnote>
  <w:footnote w:type="continuationNotice" w:id="1">
    <w:p w14:paraId="7BFD28AF" w14:textId="77777777" w:rsidR="00645082" w:rsidRDefault="006450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AN2#113-e meeting">
    <w15:presenceInfo w15:providerId="None" w15:userId="RAN2#113-e meeting"/>
  </w15:person>
  <w15:person w15:author="Post-115e meeting">
    <w15:presenceInfo w15:providerId="None" w15:userId="Post-115e meeting"/>
  </w15:person>
  <w15:person w15:author="CATT">
    <w15:presenceInfo w15:providerId="None" w15:userId="CATT"/>
  </w15:person>
  <w15:person w15:author="Rapp">
    <w15:presenceInfo w15:providerId="None" w15:userId="Rapp"/>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4B9"/>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82E"/>
    <w:rsid w:val="00F36984"/>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E5E40CB-C945-4EFD-9C85-74A736B81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10</Pages>
  <Words>3381</Words>
  <Characters>19274</Characters>
  <Application>Microsoft Office Word</Application>
  <DocSecurity>0</DocSecurity>
  <Lines>160</Lines>
  <Paragraphs>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Rapp</cp:lastModifiedBy>
  <cp:revision>28</cp:revision>
  <cp:lastPrinted>2021-06-04T02:10:00Z</cp:lastPrinted>
  <dcterms:created xsi:type="dcterms:W3CDTF">2021-09-08T15:42:00Z</dcterms:created>
  <dcterms:modified xsi:type="dcterms:W3CDTF">2021-09-09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